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911818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0C429B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  <w:r w:rsidR="00B6601D" w:rsidRPr="00B6601D">
        <w:rPr>
          <w:b/>
          <w:sz w:val="36"/>
          <w:szCs w:val="36"/>
        </w:rPr>
        <w:t xml:space="preserve"> </w:t>
      </w:r>
      <w:r w:rsidR="00E34225">
        <w:rPr>
          <w:b/>
          <w:sz w:val="36"/>
          <w:szCs w:val="36"/>
        </w:rPr>
        <w:t>№</w:t>
      </w:r>
      <w:r w:rsidR="001B157F">
        <w:rPr>
          <w:b/>
          <w:sz w:val="36"/>
          <w:szCs w:val="36"/>
        </w:rPr>
        <w:t>4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310BBB">
        <w:rPr>
          <w:b/>
          <w:sz w:val="32"/>
          <w:szCs w:val="32"/>
        </w:rPr>
        <w:t>Работа с файлами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Pr="00E34225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7C764C">
              <w:rPr>
                <w:sz w:val="28"/>
                <w:szCs w:val="28"/>
              </w:rPr>
              <w:t>ИУК4-3</w:t>
            </w:r>
            <w:r w:rsidR="00010AAC" w:rsidRPr="00010AAC">
              <w:rPr>
                <w:sz w:val="28"/>
                <w:szCs w:val="28"/>
              </w:rPr>
              <w:t>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95089B" w:rsidRPr="00452661" w:rsidRDefault="0095089B" w:rsidP="00911818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F20CDC">
              <w:rPr>
                <w:u w:val="single"/>
              </w:rPr>
              <w:t xml:space="preserve">  </w:t>
            </w:r>
            <w:proofErr w:type="gramEnd"/>
            <w:r w:rsidR="00F20CDC">
              <w:rPr>
                <w:u w:val="single"/>
              </w:rPr>
              <w:t xml:space="preserve">   </w:t>
            </w:r>
            <w:r w:rsidR="00462CD7">
              <w:rPr>
                <w:u w:val="single"/>
              </w:rPr>
              <w:t xml:space="preserve"> </w:t>
            </w:r>
            <w:r w:rsidR="003243DC">
              <w:rPr>
                <w:u w:val="single"/>
              </w:rPr>
              <w:t xml:space="preserve">    </w:t>
            </w:r>
            <w:r w:rsidR="00352B72">
              <w:rPr>
                <w:u w:val="single"/>
              </w:rPr>
              <w:t>Ерохин И.И.</w:t>
            </w:r>
            <w:r w:rsidR="009136E8">
              <w:rPr>
                <w:u w:val="single"/>
              </w:rPr>
              <w:t xml:space="preserve">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</w:t>
            </w:r>
            <w:r w:rsidR="009136E8">
              <w:rPr>
                <w:u w:val="single"/>
              </w:rPr>
              <w:t xml:space="preserve">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78069E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F04A40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Калуга ,</w:t>
            </w:r>
            <w:proofErr w:type="gramEnd"/>
            <w:r>
              <w:rPr>
                <w:sz w:val="28"/>
                <w:szCs w:val="28"/>
              </w:rPr>
              <w:t xml:space="preserve"> 20</w:t>
            </w:r>
            <w:r w:rsidR="00675876">
              <w:rPr>
                <w:sz w:val="28"/>
                <w:szCs w:val="28"/>
              </w:rPr>
              <w:t>21</w:t>
            </w:r>
          </w:p>
        </w:tc>
      </w:tr>
    </w:tbl>
    <w:p w:rsidR="000B2D25" w:rsidRDefault="000B2D25"/>
    <w:p w:rsidR="00C210B8" w:rsidRDefault="000B2D25" w:rsidP="00B04531">
      <w:pPr>
        <w:pStyle w:val="af"/>
        <w:spacing w:after="0"/>
        <w:ind w:firstLine="708"/>
        <w:jc w:val="both"/>
      </w:pPr>
      <w:r w:rsidRPr="006261C4">
        <w:br w:type="page"/>
      </w:r>
      <w:r w:rsidR="00920BA4">
        <w:rPr>
          <w:b/>
        </w:rPr>
        <w:lastRenderedPageBreak/>
        <w:t>Цель:</w:t>
      </w:r>
      <w:r w:rsidR="000505FF">
        <w:t xml:space="preserve"> </w:t>
      </w:r>
      <w:r w:rsidR="000505FF" w:rsidRPr="000505FF">
        <w:t xml:space="preserve">формирование практических навыков </w:t>
      </w:r>
      <w:r w:rsidR="004C6306">
        <w:t>работы с</w:t>
      </w:r>
      <w:r w:rsidR="009D3E73">
        <w:t xml:space="preserve"> файлами.</w:t>
      </w:r>
    </w:p>
    <w:p w:rsidR="006F77E8" w:rsidRPr="006F77E8" w:rsidRDefault="006F77E8" w:rsidP="006F77E8">
      <w:pPr>
        <w:rPr>
          <w:sz w:val="28"/>
        </w:rPr>
      </w:pPr>
    </w:p>
    <w:p w:rsidR="00920BA4" w:rsidRDefault="00920BA4" w:rsidP="0035533F">
      <w:pPr>
        <w:jc w:val="center"/>
        <w:rPr>
          <w:b/>
          <w:sz w:val="28"/>
        </w:rPr>
      </w:pPr>
      <w:r>
        <w:rPr>
          <w:b/>
          <w:sz w:val="28"/>
        </w:rPr>
        <w:t>Вариант</w:t>
      </w:r>
      <w:r w:rsidR="00922BF7">
        <w:rPr>
          <w:b/>
          <w:sz w:val="28"/>
        </w:rPr>
        <w:t xml:space="preserve"> 10</w:t>
      </w:r>
    </w:p>
    <w:p w:rsidR="00920BA4" w:rsidRDefault="00920BA4" w:rsidP="0035533F">
      <w:pPr>
        <w:jc w:val="both"/>
        <w:rPr>
          <w:b/>
          <w:sz w:val="28"/>
        </w:rPr>
      </w:pPr>
    </w:p>
    <w:p w:rsidR="009564BE" w:rsidRDefault="000E1A05" w:rsidP="00B66372">
      <w:pPr>
        <w:jc w:val="both"/>
        <w:rPr>
          <w:b/>
          <w:sz w:val="28"/>
        </w:rPr>
      </w:pPr>
      <w:r>
        <w:rPr>
          <w:b/>
          <w:sz w:val="28"/>
        </w:rPr>
        <w:tab/>
        <w:t>Задание</w:t>
      </w:r>
      <w:r w:rsidR="00463CA3">
        <w:rPr>
          <w:b/>
          <w:sz w:val="28"/>
        </w:rPr>
        <w:t>:</w:t>
      </w:r>
    </w:p>
    <w:p w:rsidR="000F6E59" w:rsidRDefault="007F48A5" w:rsidP="007F48A5">
      <w:pPr>
        <w:ind w:firstLine="708"/>
        <w:jc w:val="both"/>
        <w:rPr>
          <w:sz w:val="28"/>
        </w:rPr>
      </w:pPr>
      <w:r w:rsidRPr="007F48A5">
        <w:rPr>
          <w:i/>
          <w:sz w:val="28"/>
        </w:rPr>
        <w:t>Задание 1.</w:t>
      </w:r>
    </w:p>
    <w:p w:rsidR="007F48A5" w:rsidRPr="007F48A5" w:rsidRDefault="007F48A5" w:rsidP="007F48A5">
      <w:pPr>
        <w:ind w:firstLine="708"/>
        <w:jc w:val="both"/>
        <w:rPr>
          <w:sz w:val="28"/>
        </w:rPr>
      </w:pPr>
      <w:r w:rsidRPr="007F48A5">
        <w:rPr>
          <w:sz w:val="28"/>
        </w:rPr>
        <w:t xml:space="preserve">Создайте файл, содержащий фамилии студентов и их экзаменационные оценки по 3 предметам. Напишите программу печати фамилий студентов, имеющих хотя бы одну задолженность, и количество не сданных экзаменов. </w:t>
      </w:r>
    </w:p>
    <w:p w:rsidR="007F48A5" w:rsidRPr="007F48A5" w:rsidRDefault="007F48A5" w:rsidP="007F48A5">
      <w:pPr>
        <w:ind w:firstLine="708"/>
        <w:jc w:val="both"/>
        <w:rPr>
          <w:sz w:val="28"/>
        </w:rPr>
      </w:pPr>
    </w:p>
    <w:p w:rsidR="000F6E59" w:rsidRDefault="007F48A5" w:rsidP="007F48A5">
      <w:pPr>
        <w:ind w:firstLine="708"/>
        <w:jc w:val="both"/>
        <w:rPr>
          <w:sz w:val="28"/>
        </w:rPr>
      </w:pPr>
      <w:r w:rsidRPr="007F48A5">
        <w:rPr>
          <w:i/>
          <w:sz w:val="28"/>
        </w:rPr>
        <w:t>Задание 2.</w:t>
      </w:r>
    </w:p>
    <w:p w:rsidR="007F48A5" w:rsidRPr="007F48A5" w:rsidRDefault="007F48A5" w:rsidP="007F48A5">
      <w:pPr>
        <w:ind w:firstLine="708"/>
        <w:jc w:val="both"/>
        <w:rPr>
          <w:sz w:val="28"/>
        </w:rPr>
      </w:pPr>
      <w:r w:rsidRPr="007F48A5">
        <w:rPr>
          <w:sz w:val="28"/>
        </w:rPr>
        <w:t>Дан файл f, компонентами которого являются строки, разделенные пробелами. Требуется преобразовать каждую из строк, переставив содержащиеся в ней пробелы в ее конец. Преобразованные строки должны быть записаны в тот же самый файл f. (можно использовать вспомогательный файл h).</w:t>
      </w:r>
    </w:p>
    <w:p w:rsidR="007F48A5" w:rsidRPr="007F48A5" w:rsidRDefault="007F48A5" w:rsidP="007F48A5">
      <w:pPr>
        <w:ind w:firstLine="708"/>
        <w:jc w:val="both"/>
        <w:rPr>
          <w:sz w:val="28"/>
        </w:rPr>
      </w:pPr>
    </w:p>
    <w:p w:rsidR="000F6E59" w:rsidRDefault="007F48A5" w:rsidP="007F48A5">
      <w:pPr>
        <w:ind w:firstLine="708"/>
        <w:jc w:val="both"/>
        <w:rPr>
          <w:sz w:val="28"/>
        </w:rPr>
      </w:pPr>
      <w:r w:rsidRPr="007F48A5">
        <w:rPr>
          <w:i/>
          <w:sz w:val="28"/>
        </w:rPr>
        <w:t>Задание 3.</w:t>
      </w:r>
    </w:p>
    <w:p w:rsidR="007F48A5" w:rsidRPr="007F48A5" w:rsidRDefault="007F48A5" w:rsidP="007F48A5">
      <w:pPr>
        <w:ind w:firstLine="708"/>
        <w:jc w:val="both"/>
        <w:rPr>
          <w:sz w:val="28"/>
        </w:rPr>
      </w:pPr>
      <w:r w:rsidRPr="007F48A5">
        <w:rPr>
          <w:sz w:val="28"/>
        </w:rPr>
        <w:t>Создать словарь, состоящий из имен и дат рождения (ключ — имя), вводимые пользователем с клавиатуры. Создать файл, каждая строчка которого будет содержать имя и дату рождения.</w:t>
      </w:r>
    </w:p>
    <w:p w:rsidR="00140D3F" w:rsidRPr="004D5179" w:rsidRDefault="00140D3F" w:rsidP="005B15AF">
      <w:pPr>
        <w:jc w:val="both"/>
        <w:rPr>
          <w:sz w:val="28"/>
        </w:rPr>
      </w:pPr>
    </w:p>
    <w:p w:rsidR="00131CE6" w:rsidRDefault="008805C6" w:rsidP="008C6395">
      <w:pPr>
        <w:jc w:val="both"/>
        <w:rPr>
          <w:b/>
          <w:sz w:val="28"/>
          <w:lang w:val="en-US"/>
        </w:rPr>
      </w:pPr>
      <w:r>
        <w:rPr>
          <w:b/>
          <w:sz w:val="28"/>
        </w:rPr>
        <w:tab/>
      </w:r>
      <w:r w:rsidR="00682B33">
        <w:rPr>
          <w:b/>
          <w:sz w:val="28"/>
        </w:rPr>
        <w:t>Блок-схема</w:t>
      </w:r>
      <w:r w:rsidR="00463CA3">
        <w:rPr>
          <w:b/>
          <w:sz w:val="28"/>
        </w:rPr>
        <w:t>:</w:t>
      </w:r>
    </w:p>
    <w:p w:rsidR="00F72EEC" w:rsidRPr="00F72EEC" w:rsidRDefault="00F72EEC" w:rsidP="008C6395">
      <w:pPr>
        <w:jc w:val="both"/>
        <w:rPr>
          <w:b/>
          <w:sz w:val="28"/>
          <w:lang w:val="en-US"/>
        </w:rPr>
      </w:pPr>
    </w:p>
    <w:p w:rsidR="00131CE6" w:rsidRPr="001653FC" w:rsidRDefault="001653FC" w:rsidP="00F72EEC">
      <w:pPr>
        <w:jc w:val="center"/>
        <w:rPr>
          <w:sz w:val="28"/>
          <w:lang w:val="en-US"/>
        </w:rPr>
      </w:pPr>
      <w:r>
        <w:object w:dxaOrig="3120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315pt" o:ole="">
            <v:imagedata r:id="rId9" o:title=""/>
          </v:shape>
          <o:OLEObject Type="Embed" ProgID="Visio.Drawing.15" ShapeID="_x0000_i1025" DrawAspect="Content" ObjectID="_1695823108" r:id="rId10"/>
        </w:object>
      </w:r>
    </w:p>
    <w:p w:rsidR="00F72EEC" w:rsidRPr="005035DC" w:rsidRDefault="00F72EEC" w:rsidP="00F72EE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>
        <w:rPr>
          <w:b/>
          <w:i w:val="0"/>
          <w:noProof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fldChar w:fldCharType="end"/>
      </w:r>
      <w:r w:rsidR="001653FC">
        <w:rPr>
          <w:b/>
          <w:i w:val="0"/>
          <w:color w:val="auto"/>
          <w:sz w:val="24"/>
          <w:lang w:val="en-US"/>
        </w:rPr>
        <w:t>.1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 w:rsidR="003D32BF">
        <w:rPr>
          <w:i w:val="0"/>
          <w:color w:val="auto"/>
          <w:sz w:val="24"/>
        </w:rPr>
        <w:t>Задача 1</w:t>
      </w:r>
    </w:p>
    <w:p w:rsidR="006E427E" w:rsidRDefault="0079798A" w:rsidP="002203B7">
      <w:pPr>
        <w:jc w:val="center"/>
        <w:rPr>
          <w:sz w:val="28"/>
          <w:szCs w:val="28"/>
          <w:lang w:val="en-US"/>
        </w:rPr>
      </w:pPr>
      <w:r>
        <w:object w:dxaOrig="5088" w:dyaOrig="13092">
          <v:shape id="_x0000_i1026" type="#_x0000_t75" style="width:254.4pt;height:654.6pt" o:ole="">
            <v:imagedata r:id="rId11" o:title=""/>
          </v:shape>
          <o:OLEObject Type="Embed" ProgID="Visio.Drawing.15" ShapeID="_x0000_i1026" DrawAspect="Content" ObjectID="_1695823109" r:id="rId12"/>
        </w:object>
      </w:r>
    </w:p>
    <w:p w:rsidR="002203B7" w:rsidRPr="005035DC" w:rsidRDefault="002203B7" w:rsidP="002203B7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79798A">
        <w:rPr>
          <w:b/>
          <w:i w:val="0"/>
          <w:color w:val="auto"/>
          <w:sz w:val="24"/>
          <w:lang w:val="en-US"/>
        </w:rPr>
        <w:t>1.</w:t>
      </w:r>
      <w:r>
        <w:rPr>
          <w:b/>
          <w:i w:val="0"/>
          <w:color w:val="auto"/>
          <w:sz w:val="24"/>
          <w:lang w:val="en-US"/>
        </w:rPr>
        <w:t>2</w:t>
      </w:r>
      <w:r w:rsidRPr="00E7485B">
        <w:rPr>
          <w:b/>
          <w:i w:val="0"/>
          <w:color w:val="auto"/>
          <w:sz w:val="24"/>
        </w:rPr>
        <w:t>.</w:t>
      </w:r>
      <w:r w:rsidR="0079798A">
        <w:rPr>
          <w:i w:val="0"/>
          <w:color w:val="auto"/>
          <w:sz w:val="24"/>
        </w:rPr>
        <w:t xml:space="preserve"> Задача 1</w:t>
      </w:r>
    </w:p>
    <w:p w:rsidR="002930AA" w:rsidRDefault="00441525" w:rsidP="000367C4">
      <w:pPr>
        <w:jc w:val="center"/>
        <w:rPr>
          <w:sz w:val="28"/>
          <w:szCs w:val="28"/>
          <w:lang w:val="en-US"/>
        </w:rPr>
      </w:pPr>
      <w:r>
        <w:object w:dxaOrig="4825" w:dyaOrig="11113">
          <v:shape id="_x0000_i1027" type="#_x0000_t75" style="width:241.2pt;height:555.6pt" o:ole="">
            <v:imagedata r:id="rId13" o:title=""/>
          </v:shape>
          <o:OLEObject Type="Embed" ProgID="Visio.Drawing.15" ShapeID="_x0000_i1027" DrawAspect="Content" ObjectID="_1695823110" r:id="rId14"/>
        </w:object>
      </w:r>
    </w:p>
    <w:p w:rsidR="00DF5B80" w:rsidRPr="005035DC" w:rsidRDefault="00DF5B80" w:rsidP="00DF5B8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441525">
        <w:rPr>
          <w:b/>
          <w:i w:val="0"/>
          <w:color w:val="auto"/>
          <w:sz w:val="24"/>
          <w:lang w:val="en-US"/>
        </w:rPr>
        <w:t>2</w:t>
      </w:r>
      <w:r w:rsidRPr="00E7485B">
        <w:rPr>
          <w:b/>
          <w:i w:val="0"/>
          <w:color w:val="auto"/>
          <w:sz w:val="24"/>
        </w:rPr>
        <w:t>.</w:t>
      </w:r>
      <w:r w:rsidR="00441525">
        <w:rPr>
          <w:i w:val="0"/>
          <w:color w:val="auto"/>
          <w:sz w:val="24"/>
        </w:rPr>
        <w:t xml:space="preserve"> Задача 2</w:t>
      </w:r>
    </w:p>
    <w:p w:rsidR="002930AA" w:rsidRDefault="00FF102E" w:rsidP="00F67002">
      <w:pPr>
        <w:jc w:val="center"/>
        <w:rPr>
          <w:sz w:val="28"/>
          <w:szCs w:val="28"/>
          <w:lang w:val="en-US"/>
        </w:rPr>
      </w:pPr>
      <w:r>
        <w:object w:dxaOrig="4836" w:dyaOrig="6301">
          <v:shape id="_x0000_i1028" type="#_x0000_t75" style="width:241.8pt;height:315pt" o:ole="">
            <v:imagedata r:id="rId15" o:title=""/>
          </v:shape>
          <o:OLEObject Type="Embed" ProgID="Visio.Drawing.15" ShapeID="_x0000_i1028" DrawAspect="Content" ObjectID="_1695823111" r:id="rId16"/>
        </w:object>
      </w:r>
    </w:p>
    <w:p w:rsidR="00CF0E6C" w:rsidRPr="003D24C3" w:rsidRDefault="00F67002" w:rsidP="003D24C3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FF102E">
        <w:rPr>
          <w:b/>
          <w:i w:val="0"/>
          <w:color w:val="auto"/>
          <w:sz w:val="24"/>
          <w:lang w:val="en-US"/>
        </w:rPr>
        <w:t>3</w:t>
      </w:r>
      <w:r w:rsidRPr="00E7485B">
        <w:rPr>
          <w:b/>
          <w:i w:val="0"/>
          <w:color w:val="auto"/>
          <w:sz w:val="24"/>
        </w:rPr>
        <w:t>.</w:t>
      </w:r>
      <w:r w:rsidR="00FF102E">
        <w:rPr>
          <w:i w:val="0"/>
          <w:color w:val="auto"/>
          <w:sz w:val="24"/>
        </w:rPr>
        <w:t xml:space="preserve"> Задача 3</w:t>
      </w:r>
    </w:p>
    <w:p w:rsidR="00E17F18" w:rsidRDefault="00C45930" w:rsidP="00554025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</w:rPr>
        <w:t>Листинг</w:t>
      </w:r>
      <w:r w:rsidRPr="00682916">
        <w:rPr>
          <w:b/>
          <w:sz w:val="28"/>
          <w:szCs w:val="28"/>
          <w:lang w:val="en-US"/>
        </w:rPr>
        <w:t>:</w:t>
      </w:r>
    </w:p>
    <w:p w:rsidR="00E01C15" w:rsidRPr="00682916" w:rsidRDefault="00E17F18" w:rsidP="00554025">
      <w:pPr>
        <w:ind w:firstLine="708"/>
        <w:rPr>
          <w:b/>
          <w:sz w:val="28"/>
          <w:szCs w:val="28"/>
          <w:lang w:val="en-US"/>
        </w:rPr>
      </w:pPr>
      <w:r>
        <w:rPr>
          <w:i/>
          <w:sz w:val="28"/>
          <w:szCs w:val="28"/>
        </w:rPr>
        <w:t>Задача 1:</w:t>
      </w:r>
      <w:r w:rsidR="00554025" w:rsidRPr="00682916">
        <w:rPr>
          <w:b/>
          <w:sz w:val="28"/>
          <w:szCs w:val="28"/>
          <w:lang w:val="en-US"/>
        </w:rPr>
        <w:t xml:space="preserve"> </w:t>
      </w:r>
    </w:p>
    <w:p w:rsidR="00845113" w:rsidRDefault="00845113" w:rsidP="00845113">
      <w:pPr>
        <w:rPr>
          <w:rFonts w:ascii="Courier New" w:hAnsi="Courier New" w:cs="Courier New"/>
          <w:lang w:val="en-US"/>
        </w:rPr>
      </w:pPr>
    </w:p>
    <w:p w:rsidR="00E17F18" w:rsidRPr="00E17F18" w:rsidRDefault="00E17F18" w:rsidP="00E17F18">
      <w:pPr>
        <w:rPr>
          <w:rFonts w:ascii="Courier New" w:hAnsi="Courier New" w:cs="Courier New"/>
          <w:lang w:val="en-US"/>
        </w:rPr>
      </w:pPr>
      <w:proofErr w:type="gramStart"/>
      <w:r w:rsidRPr="00E17F18">
        <w:rPr>
          <w:rFonts w:ascii="Courier New" w:hAnsi="Courier New" w:cs="Courier New"/>
          <w:lang w:val="en-US"/>
        </w:rPr>
        <w:t>print(</w:t>
      </w:r>
      <w:proofErr w:type="gramEnd"/>
      <w:r w:rsidRPr="00E17F18">
        <w:rPr>
          <w:rFonts w:ascii="Courier New" w:hAnsi="Courier New" w:cs="Courier New"/>
          <w:lang w:val="en-US"/>
        </w:rPr>
        <w:t>"</w:t>
      </w:r>
      <w:proofErr w:type="spellStart"/>
      <w:r w:rsidRPr="00E17F18">
        <w:rPr>
          <w:rFonts w:ascii="Courier New" w:hAnsi="Courier New" w:cs="Courier New"/>
          <w:lang w:val="en-US"/>
        </w:rPr>
        <w:t>Задача</w:t>
      </w:r>
      <w:proofErr w:type="spellEnd"/>
      <w:r w:rsidRPr="00E17F18">
        <w:rPr>
          <w:rFonts w:ascii="Courier New" w:hAnsi="Courier New" w:cs="Courier New"/>
          <w:lang w:val="en-US"/>
        </w:rPr>
        <w:t xml:space="preserve"> 1\n")</w:t>
      </w:r>
    </w:p>
    <w:p w:rsidR="00E17F18" w:rsidRPr="00E17F18" w:rsidRDefault="00E17F18" w:rsidP="00E17F18">
      <w:pPr>
        <w:rPr>
          <w:rFonts w:ascii="Courier New" w:hAnsi="Courier New" w:cs="Courier New"/>
          <w:lang w:val="en-US"/>
        </w:rPr>
      </w:pPr>
      <w:proofErr w:type="gramStart"/>
      <w:r w:rsidRPr="00E17F18">
        <w:rPr>
          <w:rFonts w:ascii="Courier New" w:hAnsi="Courier New" w:cs="Courier New"/>
          <w:lang w:val="en-US"/>
        </w:rPr>
        <w:t>file</w:t>
      </w:r>
      <w:proofErr w:type="gramEnd"/>
      <w:r w:rsidRPr="00E17F18">
        <w:rPr>
          <w:rFonts w:ascii="Courier New" w:hAnsi="Courier New" w:cs="Courier New"/>
          <w:lang w:val="en-US"/>
        </w:rPr>
        <w:t xml:space="preserve"> = open("Students.txt", 'r', encoding = 'utf-8')</w:t>
      </w:r>
    </w:p>
    <w:p w:rsidR="00E17F18" w:rsidRPr="00E17F18" w:rsidRDefault="00E17F18" w:rsidP="00E17F18">
      <w:pPr>
        <w:rPr>
          <w:rFonts w:ascii="Courier New" w:hAnsi="Courier New" w:cs="Courier New"/>
          <w:lang w:val="en-US"/>
        </w:rPr>
      </w:pPr>
      <w:proofErr w:type="gramStart"/>
      <w:r w:rsidRPr="00E17F18">
        <w:rPr>
          <w:rFonts w:ascii="Courier New" w:hAnsi="Courier New" w:cs="Courier New"/>
          <w:lang w:val="en-US"/>
        </w:rPr>
        <w:t>for</w:t>
      </w:r>
      <w:proofErr w:type="gramEnd"/>
      <w:r w:rsidRPr="00E17F18">
        <w:rPr>
          <w:rFonts w:ascii="Courier New" w:hAnsi="Courier New" w:cs="Courier New"/>
          <w:lang w:val="en-US"/>
        </w:rPr>
        <w:t xml:space="preserve"> line in file:</w:t>
      </w:r>
    </w:p>
    <w:p w:rsidR="00E17F18" w:rsidRPr="00E17F18" w:rsidRDefault="00E17F18" w:rsidP="00E17F18">
      <w:pPr>
        <w:rPr>
          <w:rFonts w:ascii="Courier New" w:hAnsi="Courier New" w:cs="Courier New"/>
          <w:lang w:val="en-US"/>
        </w:rPr>
      </w:pPr>
      <w:r w:rsidRPr="00E17F18">
        <w:rPr>
          <w:rFonts w:ascii="Courier New" w:hAnsi="Courier New" w:cs="Courier New"/>
          <w:lang w:val="en-US"/>
        </w:rPr>
        <w:t xml:space="preserve">    </w:t>
      </w:r>
      <w:proofErr w:type="gramStart"/>
      <w:r w:rsidRPr="00E17F18">
        <w:rPr>
          <w:rFonts w:ascii="Courier New" w:hAnsi="Courier New" w:cs="Courier New"/>
          <w:lang w:val="en-US"/>
        </w:rPr>
        <w:t>words</w:t>
      </w:r>
      <w:proofErr w:type="gramEnd"/>
      <w:r w:rsidRPr="00E17F18">
        <w:rPr>
          <w:rFonts w:ascii="Courier New" w:hAnsi="Courier New" w:cs="Courier New"/>
          <w:lang w:val="en-US"/>
        </w:rPr>
        <w:t xml:space="preserve"> = </w:t>
      </w:r>
      <w:proofErr w:type="spellStart"/>
      <w:r w:rsidRPr="00E17F18">
        <w:rPr>
          <w:rFonts w:ascii="Courier New" w:hAnsi="Courier New" w:cs="Courier New"/>
          <w:lang w:val="en-US"/>
        </w:rPr>
        <w:t>line.split</w:t>
      </w:r>
      <w:proofErr w:type="spellEnd"/>
      <w:r w:rsidRPr="00E17F18">
        <w:rPr>
          <w:rFonts w:ascii="Courier New" w:hAnsi="Courier New" w:cs="Courier New"/>
          <w:lang w:val="en-US"/>
        </w:rPr>
        <w:t>()</w:t>
      </w:r>
    </w:p>
    <w:p w:rsidR="00E17F18" w:rsidRPr="00E17F18" w:rsidRDefault="00E17F18" w:rsidP="00E17F18">
      <w:pPr>
        <w:rPr>
          <w:rFonts w:ascii="Courier New" w:hAnsi="Courier New" w:cs="Courier New"/>
          <w:lang w:val="en-US"/>
        </w:rPr>
      </w:pPr>
      <w:r w:rsidRPr="00E17F1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17F18">
        <w:rPr>
          <w:rFonts w:ascii="Courier New" w:hAnsi="Courier New" w:cs="Courier New"/>
          <w:lang w:val="en-US"/>
        </w:rPr>
        <w:t>numberOfDebts</w:t>
      </w:r>
      <w:proofErr w:type="spellEnd"/>
      <w:proofErr w:type="gramEnd"/>
      <w:r w:rsidRPr="00E17F18">
        <w:rPr>
          <w:rFonts w:ascii="Courier New" w:hAnsi="Courier New" w:cs="Courier New"/>
          <w:lang w:val="en-US"/>
        </w:rPr>
        <w:t xml:space="preserve"> = 0</w:t>
      </w:r>
    </w:p>
    <w:p w:rsidR="00E17F18" w:rsidRPr="00E17F18" w:rsidRDefault="00E17F18" w:rsidP="00E17F18">
      <w:pPr>
        <w:rPr>
          <w:rFonts w:ascii="Courier New" w:hAnsi="Courier New" w:cs="Courier New"/>
          <w:lang w:val="en-US"/>
        </w:rPr>
      </w:pPr>
      <w:r w:rsidRPr="00E17F18">
        <w:rPr>
          <w:rFonts w:ascii="Courier New" w:hAnsi="Courier New" w:cs="Courier New"/>
          <w:lang w:val="en-US"/>
        </w:rPr>
        <w:t xml:space="preserve">    </w:t>
      </w:r>
      <w:proofErr w:type="gramStart"/>
      <w:r w:rsidRPr="00E17F18">
        <w:rPr>
          <w:rFonts w:ascii="Courier New" w:hAnsi="Courier New" w:cs="Courier New"/>
          <w:lang w:val="en-US"/>
        </w:rPr>
        <w:t>for</w:t>
      </w:r>
      <w:proofErr w:type="gramEnd"/>
      <w:r w:rsidRPr="00E17F18">
        <w:rPr>
          <w:rFonts w:ascii="Courier New" w:hAnsi="Courier New" w:cs="Courier New"/>
          <w:lang w:val="en-US"/>
        </w:rPr>
        <w:t xml:space="preserve"> </w:t>
      </w:r>
      <w:proofErr w:type="spellStart"/>
      <w:r w:rsidRPr="00E17F18">
        <w:rPr>
          <w:rFonts w:ascii="Courier New" w:hAnsi="Courier New" w:cs="Courier New"/>
          <w:lang w:val="en-US"/>
        </w:rPr>
        <w:t>i</w:t>
      </w:r>
      <w:proofErr w:type="spellEnd"/>
      <w:r w:rsidRPr="00E17F18">
        <w:rPr>
          <w:rFonts w:ascii="Courier New" w:hAnsi="Courier New" w:cs="Courier New"/>
          <w:lang w:val="en-US"/>
        </w:rPr>
        <w:t xml:space="preserve"> in range(0, 3):</w:t>
      </w:r>
    </w:p>
    <w:p w:rsidR="00E17F18" w:rsidRPr="00E17F18" w:rsidRDefault="00E17F18" w:rsidP="00E17F18">
      <w:pPr>
        <w:rPr>
          <w:rFonts w:ascii="Courier New" w:hAnsi="Courier New" w:cs="Courier New"/>
          <w:lang w:val="en-US"/>
        </w:rPr>
      </w:pPr>
      <w:r w:rsidRPr="00E17F18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E17F18">
        <w:rPr>
          <w:rFonts w:ascii="Courier New" w:hAnsi="Courier New" w:cs="Courier New"/>
          <w:lang w:val="en-US"/>
        </w:rPr>
        <w:t>if</w:t>
      </w:r>
      <w:proofErr w:type="gramEnd"/>
      <w:r w:rsidRPr="00E17F18">
        <w:rPr>
          <w:rFonts w:ascii="Courier New" w:hAnsi="Courier New" w:cs="Courier New"/>
          <w:lang w:val="en-US"/>
        </w:rPr>
        <w:t xml:space="preserve"> </w:t>
      </w:r>
      <w:proofErr w:type="spellStart"/>
      <w:r w:rsidRPr="00E17F18">
        <w:rPr>
          <w:rFonts w:ascii="Courier New" w:hAnsi="Courier New" w:cs="Courier New"/>
          <w:lang w:val="en-US"/>
        </w:rPr>
        <w:t>int</w:t>
      </w:r>
      <w:proofErr w:type="spellEnd"/>
      <w:r w:rsidRPr="00E17F18">
        <w:rPr>
          <w:rFonts w:ascii="Courier New" w:hAnsi="Courier New" w:cs="Courier New"/>
          <w:lang w:val="en-US"/>
        </w:rPr>
        <w:t>(words[</w:t>
      </w:r>
      <w:proofErr w:type="spellStart"/>
      <w:r w:rsidRPr="00E17F18">
        <w:rPr>
          <w:rFonts w:ascii="Courier New" w:hAnsi="Courier New" w:cs="Courier New"/>
          <w:lang w:val="en-US"/>
        </w:rPr>
        <w:t>i</w:t>
      </w:r>
      <w:proofErr w:type="spellEnd"/>
      <w:r w:rsidRPr="00E17F18">
        <w:rPr>
          <w:rFonts w:ascii="Courier New" w:hAnsi="Courier New" w:cs="Courier New"/>
          <w:lang w:val="en-US"/>
        </w:rPr>
        <w:t xml:space="preserve"> + 1]) &lt; 3:</w:t>
      </w:r>
    </w:p>
    <w:p w:rsidR="00E17F18" w:rsidRPr="00E17F18" w:rsidRDefault="00E17F18" w:rsidP="00E17F18">
      <w:pPr>
        <w:rPr>
          <w:rFonts w:ascii="Courier New" w:hAnsi="Courier New" w:cs="Courier New"/>
          <w:lang w:val="en-US"/>
        </w:rPr>
      </w:pPr>
      <w:r w:rsidRPr="00E17F18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E17F18">
        <w:rPr>
          <w:rFonts w:ascii="Courier New" w:hAnsi="Courier New" w:cs="Courier New"/>
          <w:lang w:val="en-US"/>
        </w:rPr>
        <w:t>numberOfDebts</w:t>
      </w:r>
      <w:proofErr w:type="spellEnd"/>
      <w:proofErr w:type="gramEnd"/>
      <w:r w:rsidRPr="00E17F18">
        <w:rPr>
          <w:rFonts w:ascii="Courier New" w:hAnsi="Courier New" w:cs="Courier New"/>
          <w:lang w:val="en-US"/>
        </w:rPr>
        <w:t xml:space="preserve"> += 1</w:t>
      </w:r>
    </w:p>
    <w:p w:rsidR="00E17F18" w:rsidRPr="00E17F18" w:rsidRDefault="00E17F18" w:rsidP="00E17F18">
      <w:pPr>
        <w:rPr>
          <w:rFonts w:ascii="Courier New" w:hAnsi="Courier New" w:cs="Courier New"/>
          <w:lang w:val="en-US"/>
        </w:rPr>
      </w:pPr>
      <w:r w:rsidRPr="00E17F18">
        <w:rPr>
          <w:rFonts w:ascii="Courier New" w:hAnsi="Courier New" w:cs="Courier New"/>
          <w:lang w:val="en-US"/>
        </w:rPr>
        <w:t xml:space="preserve">    </w:t>
      </w:r>
      <w:proofErr w:type="gramStart"/>
      <w:r w:rsidRPr="00E17F18">
        <w:rPr>
          <w:rFonts w:ascii="Courier New" w:hAnsi="Courier New" w:cs="Courier New"/>
          <w:lang w:val="en-US"/>
        </w:rPr>
        <w:t>if</w:t>
      </w:r>
      <w:proofErr w:type="gramEnd"/>
      <w:r w:rsidRPr="00E17F18">
        <w:rPr>
          <w:rFonts w:ascii="Courier New" w:hAnsi="Courier New" w:cs="Courier New"/>
          <w:lang w:val="en-US"/>
        </w:rPr>
        <w:t xml:space="preserve"> </w:t>
      </w:r>
      <w:proofErr w:type="spellStart"/>
      <w:r w:rsidRPr="00E17F18">
        <w:rPr>
          <w:rFonts w:ascii="Courier New" w:hAnsi="Courier New" w:cs="Courier New"/>
          <w:lang w:val="en-US"/>
        </w:rPr>
        <w:t>numberOfDebts</w:t>
      </w:r>
      <w:proofErr w:type="spellEnd"/>
      <w:r w:rsidRPr="00E17F18">
        <w:rPr>
          <w:rFonts w:ascii="Courier New" w:hAnsi="Courier New" w:cs="Courier New"/>
          <w:lang w:val="en-US"/>
        </w:rPr>
        <w:t xml:space="preserve"> &gt; 0:</w:t>
      </w:r>
    </w:p>
    <w:p w:rsidR="00E17F18" w:rsidRPr="00E17F18" w:rsidRDefault="00E17F18" w:rsidP="00E17F18">
      <w:pPr>
        <w:rPr>
          <w:rFonts w:ascii="Courier New" w:hAnsi="Courier New" w:cs="Courier New"/>
          <w:lang w:val="en-US"/>
        </w:rPr>
      </w:pPr>
      <w:r w:rsidRPr="00E17F18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E17F18">
        <w:rPr>
          <w:rFonts w:ascii="Courier New" w:hAnsi="Courier New" w:cs="Courier New"/>
          <w:lang w:val="en-US"/>
        </w:rPr>
        <w:t>print(</w:t>
      </w:r>
      <w:proofErr w:type="gramEnd"/>
      <w:r w:rsidRPr="00E17F18">
        <w:rPr>
          <w:rFonts w:ascii="Courier New" w:hAnsi="Courier New" w:cs="Courier New"/>
          <w:lang w:val="en-US"/>
        </w:rPr>
        <w:t xml:space="preserve">words[0] + ": " + </w:t>
      </w:r>
      <w:proofErr w:type="spellStart"/>
      <w:r w:rsidRPr="00E17F18">
        <w:rPr>
          <w:rFonts w:ascii="Courier New" w:hAnsi="Courier New" w:cs="Courier New"/>
          <w:lang w:val="en-US"/>
        </w:rPr>
        <w:t>str</w:t>
      </w:r>
      <w:proofErr w:type="spellEnd"/>
      <w:r w:rsidRPr="00E17F18">
        <w:rPr>
          <w:rFonts w:ascii="Courier New" w:hAnsi="Courier New" w:cs="Courier New"/>
          <w:lang w:val="en-US"/>
        </w:rPr>
        <w:t>(</w:t>
      </w:r>
      <w:proofErr w:type="spellStart"/>
      <w:r w:rsidRPr="00E17F18">
        <w:rPr>
          <w:rFonts w:ascii="Courier New" w:hAnsi="Courier New" w:cs="Courier New"/>
          <w:lang w:val="en-US"/>
        </w:rPr>
        <w:t>numberOfDebts</w:t>
      </w:r>
      <w:proofErr w:type="spellEnd"/>
      <w:r w:rsidRPr="00E17F18">
        <w:rPr>
          <w:rFonts w:ascii="Courier New" w:hAnsi="Courier New" w:cs="Courier New"/>
          <w:lang w:val="en-US"/>
        </w:rPr>
        <w:t>))</w:t>
      </w:r>
    </w:p>
    <w:p w:rsidR="00475799" w:rsidRDefault="00E17F18" w:rsidP="00E66023">
      <w:pPr>
        <w:rPr>
          <w:rFonts w:ascii="Courier New" w:hAnsi="Courier New" w:cs="Courier New"/>
          <w:lang w:val="en-US"/>
        </w:rPr>
      </w:pPr>
      <w:proofErr w:type="spellStart"/>
      <w:proofErr w:type="gramStart"/>
      <w:r w:rsidRPr="00E17F18">
        <w:rPr>
          <w:rFonts w:ascii="Courier New" w:hAnsi="Courier New" w:cs="Courier New"/>
          <w:lang w:val="en-US"/>
        </w:rPr>
        <w:t>file.close</w:t>
      </w:r>
      <w:proofErr w:type="spellEnd"/>
      <w:r w:rsidRPr="00E17F18">
        <w:rPr>
          <w:rFonts w:ascii="Courier New" w:hAnsi="Courier New" w:cs="Courier New"/>
          <w:lang w:val="en-US"/>
        </w:rPr>
        <w:t>()</w:t>
      </w:r>
      <w:proofErr w:type="gramEnd"/>
    </w:p>
    <w:p w:rsidR="009367F1" w:rsidRDefault="009367F1" w:rsidP="00E66023">
      <w:pPr>
        <w:rPr>
          <w:rFonts w:ascii="Courier New" w:hAnsi="Courier New" w:cs="Courier New"/>
          <w:lang w:val="en-US"/>
        </w:rPr>
      </w:pPr>
    </w:p>
    <w:p w:rsidR="009367F1" w:rsidRPr="00682916" w:rsidRDefault="009367F1" w:rsidP="009367F1">
      <w:pPr>
        <w:ind w:firstLine="708"/>
        <w:rPr>
          <w:b/>
          <w:sz w:val="28"/>
          <w:szCs w:val="28"/>
          <w:lang w:val="en-US"/>
        </w:rPr>
      </w:pPr>
      <w:r>
        <w:rPr>
          <w:i/>
          <w:sz w:val="28"/>
          <w:szCs w:val="28"/>
        </w:rPr>
        <w:t>З</w:t>
      </w:r>
      <w:r>
        <w:rPr>
          <w:i/>
          <w:sz w:val="28"/>
          <w:szCs w:val="28"/>
        </w:rPr>
        <w:t>адача</w:t>
      </w:r>
      <w:r w:rsidRPr="005325CF">
        <w:rPr>
          <w:i/>
          <w:sz w:val="28"/>
          <w:szCs w:val="28"/>
          <w:lang w:val="en-US"/>
        </w:rPr>
        <w:t xml:space="preserve"> 2</w:t>
      </w:r>
      <w:r w:rsidRPr="005325CF">
        <w:rPr>
          <w:i/>
          <w:sz w:val="28"/>
          <w:szCs w:val="28"/>
          <w:lang w:val="en-US"/>
        </w:rPr>
        <w:t>:</w:t>
      </w:r>
      <w:r w:rsidRPr="00682916">
        <w:rPr>
          <w:b/>
          <w:sz w:val="28"/>
          <w:szCs w:val="28"/>
          <w:lang w:val="en-US"/>
        </w:rPr>
        <w:t xml:space="preserve"> </w:t>
      </w:r>
    </w:p>
    <w:p w:rsidR="005325CF" w:rsidRDefault="005325CF" w:rsidP="005325CF">
      <w:pPr>
        <w:rPr>
          <w:rFonts w:ascii="Courier New" w:hAnsi="Courier New" w:cs="Courier New"/>
          <w:lang w:val="en-US"/>
        </w:rPr>
      </w:pPr>
    </w:p>
    <w:p w:rsidR="005325CF" w:rsidRPr="005325CF" w:rsidRDefault="005325CF" w:rsidP="005325CF">
      <w:pPr>
        <w:rPr>
          <w:rFonts w:ascii="Courier New" w:hAnsi="Courier New" w:cs="Courier New"/>
          <w:lang w:val="en-US"/>
        </w:rPr>
      </w:pPr>
      <w:proofErr w:type="gramStart"/>
      <w:r w:rsidRPr="005325CF">
        <w:rPr>
          <w:rFonts w:ascii="Courier New" w:hAnsi="Courier New" w:cs="Courier New"/>
          <w:lang w:val="en-US"/>
        </w:rPr>
        <w:t>print(</w:t>
      </w:r>
      <w:proofErr w:type="gramEnd"/>
      <w:r w:rsidRPr="005325CF">
        <w:rPr>
          <w:rFonts w:ascii="Courier New" w:hAnsi="Courier New" w:cs="Courier New"/>
          <w:lang w:val="en-US"/>
        </w:rPr>
        <w:t>"</w:t>
      </w:r>
      <w:proofErr w:type="spellStart"/>
      <w:r w:rsidRPr="005325CF">
        <w:rPr>
          <w:rFonts w:ascii="Courier New" w:hAnsi="Courier New" w:cs="Courier New"/>
          <w:lang w:val="en-US"/>
        </w:rPr>
        <w:t>Задача</w:t>
      </w:r>
      <w:proofErr w:type="spellEnd"/>
      <w:r w:rsidRPr="005325CF">
        <w:rPr>
          <w:rFonts w:ascii="Courier New" w:hAnsi="Courier New" w:cs="Courier New"/>
          <w:lang w:val="en-US"/>
        </w:rPr>
        <w:t xml:space="preserve"> 2\n")</w:t>
      </w:r>
    </w:p>
    <w:p w:rsidR="005325CF" w:rsidRPr="005325CF" w:rsidRDefault="005325CF" w:rsidP="005325CF">
      <w:pPr>
        <w:rPr>
          <w:rFonts w:ascii="Courier New" w:hAnsi="Courier New" w:cs="Courier New"/>
          <w:lang w:val="en-US"/>
        </w:rPr>
      </w:pPr>
      <w:proofErr w:type="gramStart"/>
      <w:r w:rsidRPr="005325CF">
        <w:rPr>
          <w:rFonts w:ascii="Courier New" w:hAnsi="Courier New" w:cs="Courier New"/>
          <w:lang w:val="en-US"/>
        </w:rPr>
        <w:t>file</w:t>
      </w:r>
      <w:proofErr w:type="gramEnd"/>
      <w:r w:rsidRPr="005325CF">
        <w:rPr>
          <w:rFonts w:ascii="Courier New" w:hAnsi="Courier New" w:cs="Courier New"/>
          <w:lang w:val="en-US"/>
        </w:rPr>
        <w:t xml:space="preserve"> = open("f.txt", 'r', encoding = 'utf-8')</w:t>
      </w:r>
    </w:p>
    <w:p w:rsidR="005325CF" w:rsidRPr="005325CF" w:rsidRDefault="005325CF" w:rsidP="005325CF">
      <w:pPr>
        <w:rPr>
          <w:rFonts w:ascii="Courier New" w:hAnsi="Courier New" w:cs="Courier New"/>
          <w:lang w:val="en-US"/>
        </w:rPr>
      </w:pPr>
      <w:proofErr w:type="gramStart"/>
      <w:r w:rsidRPr="005325CF">
        <w:rPr>
          <w:rFonts w:ascii="Courier New" w:hAnsi="Courier New" w:cs="Courier New"/>
          <w:lang w:val="en-US"/>
        </w:rPr>
        <w:t>text</w:t>
      </w:r>
      <w:proofErr w:type="gramEnd"/>
      <w:r w:rsidRPr="005325CF">
        <w:rPr>
          <w:rFonts w:ascii="Courier New" w:hAnsi="Courier New" w:cs="Courier New"/>
          <w:lang w:val="en-US"/>
        </w:rPr>
        <w:t xml:space="preserve"> = '\</w:t>
      </w:r>
      <w:proofErr w:type="spellStart"/>
      <w:r w:rsidRPr="005325CF">
        <w:rPr>
          <w:rFonts w:ascii="Courier New" w:hAnsi="Courier New" w:cs="Courier New"/>
          <w:lang w:val="en-US"/>
        </w:rPr>
        <w:t>n'.join</w:t>
      </w:r>
      <w:proofErr w:type="spellEnd"/>
      <w:r w:rsidRPr="005325CF">
        <w:rPr>
          <w:rFonts w:ascii="Courier New" w:hAnsi="Courier New" w:cs="Courier New"/>
          <w:lang w:val="en-US"/>
        </w:rPr>
        <w:t>(''.join(</w:t>
      </w:r>
      <w:proofErr w:type="spellStart"/>
      <w:r w:rsidRPr="005325CF">
        <w:rPr>
          <w:rFonts w:ascii="Courier New" w:hAnsi="Courier New" w:cs="Courier New"/>
          <w:lang w:val="en-US"/>
        </w:rPr>
        <w:t>line.split</w:t>
      </w:r>
      <w:proofErr w:type="spellEnd"/>
      <w:r w:rsidRPr="005325CF">
        <w:rPr>
          <w:rFonts w:ascii="Courier New" w:hAnsi="Courier New" w:cs="Courier New"/>
          <w:lang w:val="en-US"/>
        </w:rPr>
        <w:t>()) + ' '*</w:t>
      </w:r>
      <w:r w:rsidR="001B798C" w:rsidRPr="001B798C">
        <w:rPr>
          <w:rFonts w:ascii="Courier New" w:hAnsi="Courier New" w:cs="Courier New"/>
          <w:lang w:val="en-US"/>
        </w:rPr>
        <w:t>(</w:t>
      </w:r>
      <w:proofErr w:type="spellStart"/>
      <w:r w:rsidR="001B798C">
        <w:rPr>
          <w:rFonts w:ascii="Courier New" w:hAnsi="Courier New" w:cs="Courier New"/>
          <w:lang w:val="en-US"/>
        </w:rPr>
        <w:t>len</w:t>
      </w:r>
      <w:proofErr w:type="spellEnd"/>
      <w:r w:rsidR="001B798C">
        <w:rPr>
          <w:rFonts w:ascii="Courier New" w:hAnsi="Courier New" w:cs="Courier New"/>
          <w:lang w:val="en-US"/>
        </w:rPr>
        <w:t>(</w:t>
      </w:r>
      <w:proofErr w:type="spellStart"/>
      <w:r w:rsidR="001B798C">
        <w:rPr>
          <w:rFonts w:ascii="Courier New" w:hAnsi="Courier New" w:cs="Courier New"/>
          <w:lang w:val="en-US"/>
        </w:rPr>
        <w:t>line.split</w:t>
      </w:r>
      <w:proofErr w:type="spellEnd"/>
      <w:r w:rsidR="001B798C">
        <w:rPr>
          <w:rFonts w:ascii="Courier New" w:hAnsi="Courier New" w:cs="Courier New"/>
          <w:lang w:val="en-US"/>
        </w:rPr>
        <w:t>()</w:t>
      </w:r>
      <w:r w:rsidRPr="005325CF">
        <w:rPr>
          <w:rFonts w:ascii="Courier New" w:hAnsi="Courier New" w:cs="Courier New"/>
          <w:lang w:val="en-US"/>
        </w:rPr>
        <w:t>)</w:t>
      </w:r>
      <w:r w:rsidR="001B798C" w:rsidRPr="001B798C">
        <w:rPr>
          <w:rFonts w:ascii="Courier New" w:hAnsi="Courier New" w:cs="Courier New"/>
          <w:lang w:val="en-US"/>
        </w:rPr>
        <w:t xml:space="preserve"> </w:t>
      </w:r>
      <w:r w:rsidR="001B798C">
        <w:rPr>
          <w:rFonts w:ascii="Courier New" w:hAnsi="Courier New" w:cs="Courier New"/>
          <w:lang w:val="en-US"/>
        </w:rPr>
        <w:t>–</w:t>
      </w:r>
      <w:r w:rsidR="001B798C" w:rsidRPr="001B798C">
        <w:rPr>
          <w:rFonts w:ascii="Courier New" w:hAnsi="Courier New" w:cs="Courier New"/>
          <w:lang w:val="en-US"/>
        </w:rPr>
        <w:t xml:space="preserve"> 1)</w:t>
      </w:r>
      <w:r w:rsidRPr="005325CF">
        <w:rPr>
          <w:rFonts w:ascii="Courier New" w:hAnsi="Courier New" w:cs="Courier New"/>
          <w:lang w:val="en-US"/>
        </w:rPr>
        <w:t xml:space="preserve"> for line in file)</w:t>
      </w:r>
    </w:p>
    <w:p w:rsidR="005325CF" w:rsidRPr="005325CF" w:rsidRDefault="005325CF" w:rsidP="005325CF">
      <w:pPr>
        <w:rPr>
          <w:rFonts w:ascii="Courier New" w:hAnsi="Courier New" w:cs="Courier New"/>
          <w:lang w:val="en-US"/>
        </w:rPr>
      </w:pPr>
      <w:proofErr w:type="spellStart"/>
      <w:proofErr w:type="gramStart"/>
      <w:r w:rsidRPr="005325CF">
        <w:rPr>
          <w:rFonts w:ascii="Courier New" w:hAnsi="Courier New" w:cs="Courier New"/>
          <w:lang w:val="en-US"/>
        </w:rPr>
        <w:t>file.close</w:t>
      </w:r>
      <w:proofErr w:type="spellEnd"/>
      <w:r w:rsidRPr="005325CF">
        <w:rPr>
          <w:rFonts w:ascii="Courier New" w:hAnsi="Courier New" w:cs="Courier New"/>
          <w:lang w:val="en-US"/>
        </w:rPr>
        <w:t>()</w:t>
      </w:r>
      <w:proofErr w:type="gramEnd"/>
    </w:p>
    <w:p w:rsidR="005325CF" w:rsidRPr="005325CF" w:rsidRDefault="005325CF" w:rsidP="005325CF">
      <w:pPr>
        <w:rPr>
          <w:rFonts w:ascii="Courier New" w:hAnsi="Courier New" w:cs="Courier New"/>
          <w:lang w:val="en-US"/>
        </w:rPr>
      </w:pPr>
      <w:proofErr w:type="gramStart"/>
      <w:r w:rsidRPr="005325CF">
        <w:rPr>
          <w:rFonts w:ascii="Courier New" w:hAnsi="Courier New" w:cs="Courier New"/>
          <w:lang w:val="en-US"/>
        </w:rPr>
        <w:t>file</w:t>
      </w:r>
      <w:proofErr w:type="gramEnd"/>
      <w:r w:rsidRPr="005325CF">
        <w:rPr>
          <w:rFonts w:ascii="Courier New" w:hAnsi="Courier New" w:cs="Courier New"/>
          <w:lang w:val="en-US"/>
        </w:rPr>
        <w:t xml:space="preserve"> = open("f.txt", 'w')</w:t>
      </w:r>
    </w:p>
    <w:p w:rsidR="005325CF" w:rsidRPr="005325CF" w:rsidRDefault="005325CF" w:rsidP="005325CF">
      <w:pPr>
        <w:rPr>
          <w:rFonts w:ascii="Courier New" w:hAnsi="Courier New" w:cs="Courier New"/>
          <w:lang w:val="en-US"/>
        </w:rPr>
      </w:pPr>
      <w:proofErr w:type="spellStart"/>
      <w:proofErr w:type="gramStart"/>
      <w:r w:rsidRPr="005325CF">
        <w:rPr>
          <w:rFonts w:ascii="Courier New" w:hAnsi="Courier New" w:cs="Courier New"/>
          <w:lang w:val="en-US"/>
        </w:rPr>
        <w:t>file.write</w:t>
      </w:r>
      <w:proofErr w:type="spellEnd"/>
      <w:r w:rsidRPr="005325CF">
        <w:rPr>
          <w:rFonts w:ascii="Courier New" w:hAnsi="Courier New" w:cs="Courier New"/>
          <w:lang w:val="en-US"/>
        </w:rPr>
        <w:t>(</w:t>
      </w:r>
      <w:proofErr w:type="gramEnd"/>
      <w:r w:rsidRPr="005325CF">
        <w:rPr>
          <w:rFonts w:ascii="Courier New" w:hAnsi="Courier New" w:cs="Courier New"/>
          <w:lang w:val="en-US"/>
        </w:rPr>
        <w:t>text)</w:t>
      </w:r>
    </w:p>
    <w:p w:rsidR="009367F1" w:rsidRDefault="005325CF" w:rsidP="005325CF">
      <w:pPr>
        <w:rPr>
          <w:rFonts w:ascii="Courier New" w:hAnsi="Courier New" w:cs="Courier New"/>
          <w:lang w:val="en-US"/>
        </w:rPr>
      </w:pPr>
      <w:proofErr w:type="spellStart"/>
      <w:proofErr w:type="gramStart"/>
      <w:r w:rsidRPr="005325CF">
        <w:rPr>
          <w:rFonts w:ascii="Courier New" w:hAnsi="Courier New" w:cs="Courier New"/>
          <w:lang w:val="en-US"/>
        </w:rPr>
        <w:t>file.close</w:t>
      </w:r>
      <w:proofErr w:type="spellEnd"/>
      <w:r w:rsidRPr="005325CF">
        <w:rPr>
          <w:rFonts w:ascii="Courier New" w:hAnsi="Courier New" w:cs="Courier New"/>
          <w:lang w:val="en-US"/>
        </w:rPr>
        <w:t>()</w:t>
      </w:r>
      <w:proofErr w:type="gramEnd"/>
    </w:p>
    <w:p w:rsidR="003D24C3" w:rsidRDefault="003D24C3" w:rsidP="00E66023">
      <w:pPr>
        <w:rPr>
          <w:rFonts w:ascii="Courier New" w:hAnsi="Courier New" w:cs="Courier New"/>
          <w:lang w:val="en-US"/>
        </w:rPr>
      </w:pPr>
    </w:p>
    <w:p w:rsidR="003D24C3" w:rsidRDefault="003D24C3" w:rsidP="00E66023">
      <w:pPr>
        <w:rPr>
          <w:rFonts w:ascii="Courier New" w:hAnsi="Courier New" w:cs="Courier New"/>
          <w:lang w:val="en-US"/>
        </w:rPr>
      </w:pPr>
    </w:p>
    <w:p w:rsidR="003D24C3" w:rsidRDefault="003D24C3" w:rsidP="00E66023">
      <w:pPr>
        <w:rPr>
          <w:rFonts w:ascii="Courier New" w:hAnsi="Courier New" w:cs="Courier New"/>
          <w:lang w:val="en-US"/>
        </w:rPr>
      </w:pPr>
    </w:p>
    <w:p w:rsidR="00E1547D" w:rsidRPr="003F4ABA" w:rsidRDefault="00E1547D" w:rsidP="00E1547D">
      <w:pPr>
        <w:ind w:firstLine="708"/>
        <w:rPr>
          <w:b/>
          <w:sz w:val="28"/>
          <w:szCs w:val="28"/>
        </w:rPr>
      </w:pPr>
      <w:r>
        <w:rPr>
          <w:i/>
          <w:sz w:val="28"/>
          <w:szCs w:val="28"/>
        </w:rPr>
        <w:lastRenderedPageBreak/>
        <w:t>Задача</w:t>
      </w:r>
      <w:r w:rsidRPr="003F4ABA">
        <w:rPr>
          <w:i/>
          <w:sz w:val="28"/>
          <w:szCs w:val="28"/>
        </w:rPr>
        <w:t xml:space="preserve"> 3</w:t>
      </w:r>
      <w:r w:rsidRPr="003F4ABA">
        <w:rPr>
          <w:i/>
          <w:sz w:val="28"/>
          <w:szCs w:val="28"/>
        </w:rPr>
        <w:t>:</w:t>
      </w:r>
      <w:r w:rsidRPr="003F4ABA">
        <w:rPr>
          <w:b/>
          <w:sz w:val="28"/>
          <w:szCs w:val="28"/>
        </w:rPr>
        <w:t xml:space="preserve"> </w:t>
      </w:r>
    </w:p>
    <w:p w:rsidR="009367F1" w:rsidRPr="003F4ABA" w:rsidRDefault="009367F1" w:rsidP="00E66023">
      <w:pPr>
        <w:rPr>
          <w:rFonts w:ascii="Courier New" w:hAnsi="Courier New" w:cs="Courier New"/>
        </w:rPr>
      </w:pPr>
    </w:p>
    <w:p w:rsidR="003F4ABA" w:rsidRPr="003F4ABA" w:rsidRDefault="003F4ABA" w:rsidP="003F4ABA">
      <w:pPr>
        <w:rPr>
          <w:rFonts w:ascii="Courier New" w:hAnsi="Courier New" w:cs="Courier New"/>
        </w:rPr>
      </w:pPr>
      <w:proofErr w:type="gramStart"/>
      <w:r w:rsidRPr="003F4ABA">
        <w:rPr>
          <w:rFonts w:ascii="Courier New" w:hAnsi="Courier New" w:cs="Courier New"/>
          <w:lang w:val="en-US"/>
        </w:rPr>
        <w:t>print</w:t>
      </w:r>
      <w:r w:rsidRPr="003F4ABA">
        <w:rPr>
          <w:rFonts w:ascii="Courier New" w:hAnsi="Courier New" w:cs="Courier New"/>
        </w:rPr>
        <w:t>(</w:t>
      </w:r>
      <w:proofErr w:type="gramEnd"/>
      <w:r w:rsidRPr="003F4ABA">
        <w:rPr>
          <w:rFonts w:ascii="Courier New" w:hAnsi="Courier New" w:cs="Courier New"/>
        </w:rPr>
        <w:t>"Задача 3\</w:t>
      </w:r>
      <w:r w:rsidRPr="003F4ABA">
        <w:rPr>
          <w:rFonts w:ascii="Courier New" w:hAnsi="Courier New" w:cs="Courier New"/>
          <w:lang w:val="en-US"/>
        </w:rPr>
        <w:t>n</w:t>
      </w:r>
      <w:r w:rsidRPr="003F4ABA">
        <w:rPr>
          <w:rFonts w:ascii="Courier New" w:hAnsi="Courier New" w:cs="Courier New"/>
        </w:rPr>
        <w:t>")</w:t>
      </w:r>
    </w:p>
    <w:p w:rsidR="003F4ABA" w:rsidRPr="003F4ABA" w:rsidRDefault="003F4ABA" w:rsidP="003F4ABA">
      <w:pPr>
        <w:rPr>
          <w:rFonts w:ascii="Courier New" w:hAnsi="Courier New" w:cs="Courier New"/>
        </w:rPr>
      </w:pPr>
      <w:proofErr w:type="gramStart"/>
      <w:r w:rsidRPr="003F4ABA">
        <w:rPr>
          <w:rFonts w:ascii="Courier New" w:hAnsi="Courier New" w:cs="Courier New"/>
          <w:lang w:val="en-US"/>
        </w:rPr>
        <w:t>number</w:t>
      </w:r>
      <w:proofErr w:type="gramEnd"/>
      <w:r w:rsidRPr="003F4ABA">
        <w:rPr>
          <w:rFonts w:ascii="Courier New" w:hAnsi="Courier New" w:cs="Courier New"/>
        </w:rPr>
        <w:t xml:space="preserve"> = </w:t>
      </w:r>
      <w:proofErr w:type="spellStart"/>
      <w:r w:rsidRPr="003F4ABA">
        <w:rPr>
          <w:rFonts w:ascii="Courier New" w:hAnsi="Courier New" w:cs="Courier New"/>
          <w:lang w:val="en-US"/>
        </w:rPr>
        <w:t>int</w:t>
      </w:r>
      <w:proofErr w:type="spellEnd"/>
      <w:r w:rsidRPr="003F4ABA">
        <w:rPr>
          <w:rFonts w:ascii="Courier New" w:hAnsi="Courier New" w:cs="Courier New"/>
        </w:rPr>
        <w:t>(</w:t>
      </w:r>
      <w:r w:rsidRPr="003F4ABA">
        <w:rPr>
          <w:rFonts w:ascii="Courier New" w:hAnsi="Courier New" w:cs="Courier New"/>
          <w:lang w:val="en-US"/>
        </w:rPr>
        <w:t>input</w:t>
      </w:r>
      <w:r w:rsidRPr="003F4ABA">
        <w:rPr>
          <w:rFonts w:ascii="Courier New" w:hAnsi="Courier New" w:cs="Courier New"/>
        </w:rPr>
        <w:t>("Сколько пар вы хотите ввести?: "))</w:t>
      </w:r>
    </w:p>
    <w:p w:rsidR="003F4ABA" w:rsidRPr="003F4ABA" w:rsidRDefault="003F4ABA" w:rsidP="003F4ABA">
      <w:pPr>
        <w:rPr>
          <w:rFonts w:ascii="Courier New" w:hAnsi="Courier New" w:cs="Courier New"/>
          <w:lang w:val="en-US"/>
        </w:rPr>
      </w:pPr>
      <w:proofErr w:type="spellStart"/>
      <w:proofErr w:type="gramStart"/>
      <w:r w:rsidRPr="003F4ABA">
        <w:rPr>
          <w:rFonts w:ascii="Courier New" w:hAnsi="Courier New" w:cs="Courier New"/>
          <w:lang w:val="en-US"/>
        </w:rPr>
        <w:t>namesAndDates</w:t>
      </w:r>
      <w:proofErr w:type="spellEnd"/>
      <w:proofErr w:type="gramEnd"/>
      <w:r w:rsidRPr="003F4ABA">
        <w:rPr>
          <w:rFonts w:ascii="Courier New" w:hAnsi="Courier New" w:cs="Courier New"/>
          <w:lang w:val="en-US"/>
        </w:rPr>
        <w:t xml:space="preserve"> = {}</w:t>
      </w:r>
    </w:p>
    <w:p w:rsidR="003F4ABA" w:rsidRPr="003F4ABA" w:rsidRDefault="003F4ABA" w:rsidP="003F4ABA">
      <w:pPr>
        <w:rPr>
          <w:rFonts w:ascii="Courier New" w:hAnsi="Courier New" w:cs="Courier New"/>
          <w:lang w:val="en-US"/>
        </w:rPr>
      </w:pPr>
      <w:proofErr w:type="gramStart"/>
      <w:r w:rsidRPr="003F4ABA">
        <w:rPr>
          <w:rFonts w:ascii="Courier New" w:hAnsi="Courier New" w:cs="Courier New"/>
          <w:lang w:val="en-US"/>
        </w:rPr>
        <w:t>for</w:t>
      </w:r>
      <w:proofErr w:type="gramEnd"/>
      <w:r w:rsidRPr="003F4ABA">
        <w:rPr>
          <w:rFonts w:ascii="Courier New" w:hAnsi="Courier New" w:cs="Courier New"/>
          <w:lang w:val="en-US"/>
        </w:rPr>
        <w:t xml:space="preserve"> </w:t>
      </w:r>
      <w:proofErr w:type="spellStart"/>
      <w:r w:rsidRPr="003F4ABA">
        <w:rPr>
          <w:rFonts w:ascii="Courier New" w:hAnsi="Courier New" w:cs="Courier New"/>
          <w:lang w:val="en-US"/>
        </w:rPr>
        <w:t>i</w:t>
      </w:r>
      <w:proofErr w:type="spellEnd"/>
      <w:r w:rsidRPr="003F4ABA">
        <w:rPr>
          <w:rFonts w:ascii="Courier New" w:hAnsi="Courier New" w:cs="Courier New"/>
          <w:lang w:val="en-US"/>
        </w:rPr>
        <w:t xml:space="preserve"> in range(number):</w:t>
      </w:r>
    </w:p>
    <w:p w:rsidR="003F4ABA" w:rsidRPr="003F4ABA" w:rsidRDefault="003F4ABA" w:rsidP="003F4ABA">
      <w:pPr>
        <w:rPr>
          <w:rFonts w:ascii="Courier New" w:hAnsi="Courier New" w:cs="Courier New"/>
          <w:lang w:val="en-US"/>
        </w:rPr>
      </w:pPr>
      <w:r w:rsidRPr="003F4ABA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3F4ABA">
        <w:rPr>
          <w:rFonts w:ascii="Courier New" w:hAnsi="Courier New" w:cs="Courier New"/>
          <w:lang w:val="en-US"/>
        </w:rPr>
        <w:t>namesAndDates</w:t>
      </w:r>
      <w:proofErr w:type="spellEnd"/>
      <w:r w:rsidRPr="003F4ABA">
        <w:rPr>
          <w:rFonts w:ascii="Courier New" w:hAnsi="Courier New" w:cs="Courier New"/>
          <w:lang w:val="en-US"/>
        </w:rPr>
        <w:t>[</w:t>
      </w:r>
      <w:proofErr w:type="gramEnd"/>
      <w:r w:rsidRPr="003F4ABA">
        <w:rPr>
          <w:rFonts w:ascii="Courier New" w:hAnsi="Courier New" w:cs="Courier New"/>
          <w:lang w:val="en-US"/>
        </w:rPr>
        <w:t>input("</w:t>
      </w:r>
      <w:proofErr w:type="spellStart"/>
      <w:r w:rsidRPr="003F4ABA">
        <w:rPr>
          <w:rFonts w:ascii="Courier New" w:hAnsi="Courier New" w:cs="Courier New"/>
          <w:lang w:val="en-US"/>
        </w:rPr>
        <w:t>Введите</w:t>
      </w:r>
      <w:proofErr w:type="spellEnd"/>
      <w:r w:rsidRPr="003F4ABA">
        <w:rPr>
          <w:rFonts w:ascii="Courier New" w:hAnsi="Courier New" w:cs="Courier New"/>
          <w:lang w:val="en-US"/>
        </w:rPr>
        <w:t xml:space="preserve"> {}-е </w:t>
      </w:r>
      <w:proofErr w:type="spellStart"/>
      <w:r w:rsidRPr="003F4ABA">
        <w:rPr>
          <w:rFonts w:ascii="Courier New" w:hAnsi="Courier New" w:cs="Courier New"/>
          <w:lang w:val="en-US"/>
        </w:rPr>
        <w:t>имя</w:t>
      </w:r>
      <w:proofErr w:type="spellEnd"/>
      <w:r w:rsidRPr="003F4ABA">
        <w:rPr>
          <w:rFonts w:ascii="Courier New" w:hAnsi="Courier New" w:cs="Courier New"/>
          <w:lang w:val="en-US"/>
        </w:rPr>
        <w:t>: ".format(</w:t>
      </w:r>
      <w:proofErr w:type="spellStart"/>
      <w:r w:rsidRPr="003F4ABA">
        <w:rPr>
          <w:rFonts w:ascii="Courier New" w:hAnsi="Courier New" w:cs="Courier New"/>
          <w:lang w:val="en-US"/>
        </w:rPr>
        <w:t>i</w:t>
      </w:r>
      <w:proofErr w:type="spellEnd"/>
      <w:r w:rsidRPr="003F4ABA">
        <w:rPr>
          <w:rFonts w:ascii="Courier New" w:hAnsi="Courier New" w:cs="Courier New"/>
          <w:lang w:val="en-US"/>
        </w:rPr>
        <w:t xml:space="preserve"> + 1))] = input("</w:t>
      </w:r>
      <w:proofErr w:type="spellStart"/>
      <w:r w:rsidRPr="003F4ABA">
        <w:rPr>
          <w:rFonts w:ascii="Courier New" w:hAnsi="Courier New" w:cs="Courier New"/>
          <w:lang w:val="en-US"/>
        </w:rPr>
        <w:t>Введите</w:t>
      </w:r>
      <w:proofErr w:type="spellEnd"/>
      <w:r w:rsidRPr="003F4ABA">
        <w:rPr>
          <w:rFonts w:ascii="Courier New" w:hAnsi="Courier New" w:cs="Courier New"/>
          <w:lang w:val="en-US"/>
        </w:rPr>
        <w:t xml:space="preserve"> {}-ю </w:t>
      </w:r>
      <w:proofErr w:type="spellStart"/>
      <w:r w:rsidRPr="003F4ABA">
        <w:rPr>
          <w:rFonts w:ascii="Courier New" w:hAnsi="Courier New" w:cs="Courier New"/>
          <w:lang w:val="en-US"/>
        </w:rPr>
        <w:t>дату</w:t>
      </w:r>
      <w:proofErr w:type="spellEnd"/>
      <w:r w:rsidRPr="003F4ABA">
        <w:rPr>
          <w:rFonts w:ascii="Courier New" w:hAnsi="Courier New" w:cs="Courier New"/>
          <w:lang w:val="en-US"/>
        </w:rPr>
        <w:t xml:space="preserve"> </w:t>
      </w:r>
      <w:proofErr w:type="spellStart"/>
      <w:r w:rsidRPr="003F4ABA">
        <w:rPr>
          <w:rFonts w:ascii="Courier New" w:hAnsi="Courier New" w:cs="Courier New"/>
          <w:lang w:val="en-US"/>
        </w:rPr>
        <w:t>рождения</w:t>
      </w:r>
      <w:proofErr w:type="spellEnd"/>
      <w:r w:rsidRPr="003F4ABA">
        <w:rPr>
          <w:rFonts w:ascii="Courier New" w:hAnsi="Courier New" w:cs="Courier New"/>
          <w:lang w:val="en-US"/>
        </w:rPr>
        <w:t>: ".format(</w:t>
      </w:r>
      <w:proofErr w:type="spellStart"/>
      <w:r w:rsidRPr="003F4ABA">
        <w:rPr>
          <w:rFonts w:ascii="Courier New" w:hAnsi="Courier New" w:cs="Courier New"/>
          <w:lang w:val="en-US"/>
        </w:rPr>
        <w:t>i</w:t>
      </w:r>
      <w:proofErr w:type="spellEnd"/>
      <w:r w:rsidRPr="003F4ABA">
        <w:rPr>
          <w:rFonts w:ascii="Courier New" w:hAnsi="Courier New" w:cs="Courier New"/>
          <w:lang w:val="en-US"/>
        </w:rPr>
        <w:t xml:space="preserve"> + 1))</w:t>
      </w:r>
    </w:p>
    <w:p w:rsidR="003F4ABA" w:rsidRPr="003F4ABA" w:rsidRDefault="003F4ABA" w:rsidP="003F4ABA">
      <w:pPr>
        <w:rPr>
          <w:rFonts w:ascii="Courier New" w:hAnsi="Courier New" w:cs="Courier New"/>
          <w:lang w:val="en-US"/>
        </w:rPr>
      </w:pPr>
      <w:proofErr w:type="gramStart"/>
      <w:r w:rsidRPr="003F4ABA">
        <w:rPr>
          <w:rFonts w:ascii="Courier New" w:hAnsi="Courier New" w:cs="Courier New"/>
          <w:lang w:val="en-US"/>
        </w:rPr>
        <w:t>file</w:t>
      </w:r>
      <w:proofErr w:type="gramEnd"/>
      <w:r w:rsidRPr="003F4ABA">
        <w:rPr>
          <w:rFonts w:ascii="Courier New" w:hAnsi="Courier New" w:cs="Courier New"/>
          <w:lang w:val="en-US"/>
        </w:rPr>
        <w:t xml:space="preserve"> = open("names and dates.txt", 'w')</w:t>
      </w:r>
    </w:p>
    <w:p w:rsidR="003F4ABA" w:rsidRPr="003F4ABA" w:rsidRDefault="003F4ABA" w:rsidP="003F4ABA">
      <w:pPr>
        <w:rPr>
          <w:rFonts w:ascii="Courier New" w:hAnsi="Courier New" w:cs="Courier New"/>
          <w:lang w:val="en-US"/>
        </w:rPr>
      </w:pPr>
      <w:proofErr w:type="spellStart"/>
      <w:proofErr w:type="gramStart"/>
      <w:r w:rsidRPr="003F4ABA">
        <w:rPr>
          <w:rFonts w:ascii="Courier New" w:hAnsi="Courier New" w:cs="Courier New"/>
          <w:lang w:val="en-US"/>
        </w:rPr>
        <w:t>file.write</w:t>
      </w:r>
      <w:proofErr w:type="spellEnd"/>
      <w:r w:rsidRPr="003F4ABA">
        <w:rPr>
          <w:rFonts w:ascii="Courier New" w:hAnsi="Courier New" w:cs="Courier New"/>
          <w:lang w:val="en-US"/>
        </w:rPr>
        <w:t>(</w:t>
      </w:r>
      <w:proofErr w:type="gramEnd"/>
      <w:r w:rsidRPr="003F4ABA">
        <w:rPr>
          <w:rFonts w:ascii="Courier New" w:hAnsi="Courier New" w:cs="Courier New"/>
          <w:lang w:val="en-US"/>
        </w:rPr>
        <w:t>'\</w:t>
      </w:r>
      <w:proofErr w:type="spellStart"/>
      <w:r w:rsidRPr="003F4ABA">
        <w:rPr>
          <w:rFonts w:ascii="Courier New" w:hAnsi="Courier New" w:cs="Courier New"/>
          <w:lang w:val="en-US"/>
        </w:rPr>
        <w:t>n'.join</w:t>
      </w:r>
      <w:proofErr w:type="spellEnd"/>
      <w:r w:rsidRPr="003F4ABA">
        <w:rPr>
          <w:rFonts w:ascii="Courier New" w:hAnsi="Courier New" w:cs="Courier New"/>
          <w:lang w:val="en-US"/>
        </w:rPr>
        <w:t xml:space="preserve">("{}: {}".format(pair[0], pair[1]) for pair in </w:t>
      </w:r>
      <w:proofErr w:type="spellStart"/>
      <w:r w:rsidRPr="003F4ABA">
        <w:rPr>
          <w:rFonts w:ascii="Courier New" w:hAnsi="Courier New" w:cs="Courier New"/>
          <w:lang w:val="en-US"/>
        </w:rPr>
        <w:t>namesAndDates.items</w:t>
      </w:r>
      <w:proofErr w:type="spellEnd"/>
      <w:r w:rsidRPr="003F4ABA">
        <w:rPr>
          <w:rFonts w:ascii="Courier New" w:hAnsi="Courier New" w:cs="Courier New"/>
          <w:lang w:val="en-US"/>
        </w:rPr>
        <w:t>()))</w:t>
      </w:r>
    </w:p>
    <w:p w:rsidR="00E1547D" w:rsidRDefault="003F4ABA" w:rsidP="003F4ABA">
      <w:pPr>
        <w:rPr>
          <w:rFonts w:ascii="Courier New" w:hAnsi="Courier New" w:cs="Courier New"/>
          <w:lang w:val="en-US"/>
        </w:rPr>
      </w:pPr>
      <w:proofErr w:type="spellStart"/>
      <w:proofErr w:type="gramStart"/>
      <w:r w:rsidRPr="003F4ABA">
        <w:rPr>
          <w:rFonts w:ascii="Courier New" w:hAnsi="Courier New" w:cs="Courier New"/>
          <w:lang w:val="en-US"/>
        </w:rPr>
        <w:t>file.close</w:t>
      </w:r>
      <w:proofErr w:type="spellEnd"/>
      <w:r w:rsidRPr="003F4ABA">
        <w:rPr>
          <w:rFonts w:ascii="Courier New" w:hAnsi="Courier New" w:cs="Courier New"/>
          <w:lang w:val="en-US"/>
        </w:rPr>
        <w:t>()</w:t>
      </w:r>
      <w:proofErr w:type="gramEnd"/>
    </w:p>
    <w:p w:rsidR="00E1547D" w:rsidRPr="009367F1" w:rsidRDefault="00E1547D" w:rsidP="00E66023">
      <w:pPr>
        <w:rPr>
          <w:rFonts w:ascii="Courier New" w:hAnsi="Courier New" w:cs="Courier New"/>
          <w:lang w:val="en-US"/>
        </w:rPr>
      </w:pPr>
    </w:p>
    <w:p w:rsidR="001456BA" w:rsidRPr="007A15D8" w:rsidRDefault="00B03CFB" w:rsidP="001A453D">
      <w:pPr>
        <w:ind w:firstLine="708"/>
        <w:rPr>
          <w:b/>
          <w:sz w:val="28"/>
          <w:szCs w:val="28"/>
        </w:rPr>
      </w:pPr>
      <w:r w:rsidRPr="00627085">
        <w:rPr>
          <w:b/>
          <w:sz w:val="28"/>
          <w:szCs w:val="28"/>
        </w:rPr>
        <w:t>Демонстрация</w:t>
      </w:r>
      <w:r w:rsidRPr="007A15D8">
        <w:rPr>
          <w:b/>
          <w:sz w:val="28"/>
          <w:szCs w:val="28"/>
        </w:rPr>
        <w:t>:</w:t>
      </w:r>
    </w:p>
    <w:p w:rsidR="00085970" w:rsidRDefault="00085970" w:rsidP="00085970">
      <w:pPr>
        <w:jc w:val="both"/>
        <w:rPr>
          <w:iCs/>
          <w:sz w:val="28"/>
          <w:szCs w:val="18"/>
        </w:rPr>
      </w:pPr>
    </w:p>
    <w:p w:rsidR="001A453D" w:rsidRPr="001A453D" w:rsidRDefault="003D24C3" w:rsidP="00097FA6">
      <w:pPr>
        <w:jc w:val="center"/>
        <w:rPr>
          <w:iCs/>
          <w:sz w:val="28"/>
          <w:szCs w:val="18"/>
        </w:rPr>
      </w:pPr>
      <w:r>
        <w:rPr>
          <w:iCs/>
          <w:sz w:val="28"/>
          <w:szCs w:val="18"/>
        </w:rPr>
        <w:pict>
          <v:shape id="_x0000_i1029" type="#_x0000_t75" style="width:286.2pt;height:159.6pt">
            <v:imagedata r:id="rId17" o:title="0"/>
          </v:shape>
        </w:pict>
      </w:r>
    </w:p>
    <w:p w:rsidR="00097FA6" w:rsidRPr="00CF0E6C" w:rsidRDefault="00097FA6" w:rsidP="00097FA6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932C63">
        <w:rPr>
          <w:b/>
          <w:i w:val="0"/>
          <w:color w:val="auto"/>
          <w:sz w:val="24"/>
        </w:rPr>
        <w:t>4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Работа программы</w:t>
      </w:r>
      <w:bookmarkStart w:id="0" w:name="_GoBack"/>
      <w:bookmarkEnd w:id="0"/>
    </w:p>
    <w:p w:rsidR="00085970" w:rsidRDefault="003D24C3" w:rsidP="005F64F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pict>
          <v:shape id="_x0000_i1030" type="#_x0000_t75" style="width:142.2pt;height:75.6pt">
            <v:imagedata r:id="rId18" o:title="1"/>
          </v:shape>
        </w:pict>
      </w:r>
    </w:p>
    <w:p w:rsidR="005F64F7" w:rsidRPr="00CF0E6C" w:rsidRDefault="005F64F7" w:rsidP="005F64F7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5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</w:rPr>
        <w:t>Файл первой программы</w:t>
      </w:r>
    </w:p>
    <w:p w:rsidR="005F64F7" w:rsidRDefault="003D24C3" w:rsidP="003A0BD6">
      <w:pPr>
        <w:jc w:val="center"/>
        <w:rPr>
          <w:sz w:val="28"/>
          <w:szCs w:val="28"/>
        </w:rPr>
      </w:pPr>
      <w:r>
        <w:rPr>
          <w:sz w:val="28"/>
          <w:szCs w:val="28"/>
        </w:rPr>
        <w:pict>
          <v:shape id="_x0000_i1031" type="#_x0000_t75" style="width:154.2pt;height:75.6pt">
            <v:imagedata r:id="rId19" o:title="2"/>
          </v:shape>
        </w:pict>
      </w:r>
      <w:r w:rsidR="003A0BD6">
        <w:rPr>
          <w:noProof/>
          <w:sz w:val="28"/>
          <w:szCs w:val="28"/>
        </w:rPr>
        <w:t xml:space="preserve">   </w:t>
      </w:r>
      <w:r w:rsidR="003A0BD6">
        <w:rPr>
          <w:noProof/>
          <w:sz w:val="28"/>
          <w:szCs w:val="28"/>
        </w:rPr>
        <w:drawing>
          <wp:inline distT="0" distB="0" distL="0" distR="0">
            <wp:extent cx="1935480" cy="949929"/>
            <wp:effectExtent l="0" t="0" r="7620" b="3175"/>
            <wp:docPr id="1" name="Рисунок 1" descr="C:\Users\Multiname\AppData\Local\Microsoft\Windows\INetCache\Content.Word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Multiname\AppData\Local\Microsoft\Windows\INetCache\Content.Word\3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5841" cy="959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BD6" w:rsidRPr="00CF0E6C" w:rsidRDefault="003A0BD6" w:rsidP="003A0BD6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6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Файл </w:t>
      </w:r>
      <w:r>
        <w:rPr>
          <w:i w:val="0"/>
          <w:color w:val="auto"/>
          <w:sz w:val="24"/>
        </w:rPr>
        <w:t>второй</w:t>
      </w:r>
      <w:r>
        <w:rPr>
          <w:i w:val="0"/>
          <w:color w:val="auto"/>
          <w:sz w:val="24"/>
        </w:rPr>
        <w:t xml:space="preserve"> программы</w:t>
      </w:r>
      <w:r>
        <w:rPr>
          <w:i w:val="0"/>
          <w:color w:val="auto"/>
          <w:sz w:val="24"/>
        </w:rPr>
        <w:t xml:space="preserve"> (до и после)</w:t>
      </w:r>
    </w:p>
    <w:p w:rsidR="005F64F7" w:rsidRDefault="003D24C3" w:rsidP="00E3246B">
      <w:pPr>
        <w:jc w:val="center"/>
        <w:rPr>
          <w:sz w:val="28"/>
          <w:szCs w:val="28"/>
        </w:rPr>
      </w:pPr>
      <w:r>
        <w:rPr>
          <w:sz w:val="28"/>
          <w:szCs w:val="28"/>
        </w:rPr>
        <w:pict>
          <v:shape id="_x0000_i1032" type="#_x0000_t75" style="width:162.6pt;height:49.2pt">
            <v:imagedata r:id="rId21" o:title="4"/>
          </v:shape>
        </w:pict>
      </w:r>
    </w:p>
    <w:p w:rsidR="005F64F7" w:rsidRPr="00726E48" w:rsidRDefault="00E3246B" w:rsidP="00726E48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7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Файл </w:t>
      </w:r>
      <w:r w:rsidR="00662427">
        <w:rPr>
          <w:i w:val="0"/>
          <w:color w:val="auto"/>
          <w:sz w:val="24"/>
        </w:rPr>
        <w:t>третьей</w:t>
      </w:r>
      <w:r>
        <w:rPr>
          <w:i w:val="0"/>
          <w:color w:val="auto"/>
          <w:sz w:val="24"/>
        </w:rPr>
        <w:t xml:space="preserve"> программы</w:t>
      </w:r>
    </w:p>
    <w:p w:rsidR="00B26602" w:rsidRPr="00142B38" w:rsidRDefault="00E20C6A" w:rsidP="00D76D21">
      <w:pPr>
        <w:ind w:firstLine="708"/>
        <w:jc w:val="both"/>
        <w:rPr>
          <w:sz w:val="28"/>
          <w:szCs w:val="28"/>
        </w:rPr>
      </w:pPr>
      <w:r w:rsidRPr="00D76D21">
        <w:rPr>
          <w:b/>
          <w:sz w:val="28"/>
          <w:szCs w:val="28"/>
        </w:rPr>
        <w:t xml:space="preserve">Вывод: </w:t>
      </w:r>
      <w:r w:rsidRPr="00D76D21">
        <w:rPr>
          <w:sz w:val="28"/>
          <w:szCs w:val="28"/>
        </w:rPr>
        <w:t>в ходе выполнения лабораторной работы бы</w:t>
      </w:r>
      <w:r w:rsidR="00F435B6">
        <w:rPr>
          <w:sz w:val="28"/>
          <w:szCs w:val="28"/>
        </w:rPr>
        <w:t xml:space="preserve">ли получены навыки работы </w:t>
      </w:r>
      <w:r w:rsidR="00726E48">
        <w:rPr>
          <w:sz w:val="28"/>
          <w:szCs w:val="28"/>
        </w:rPr>
        <w:t>файлами.</w:t>
      </w:r>
    </w:p>
    <w:sectPr w:rsidR="00B26602" w:rsidRPr="00142B38" w:rsidSect="00E66023">
      <w:footerReference w:type="default" r:id="rId22"/>
      <w:footerReference w:type="first" r:id="rId23"/>
      <w:type w:val="continuous"/>
      <w:pgSz w:w="11906" w:h="16838"/>
      <w:pgMar w:top="567" w:right="567" w:bottom="56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0308B" w:rsidRDefault="00A0308B" w:rsidP="00AE2F19">
      <w:r>
        <w:separator/>
      </w:r>
    </w:p>
  </w:endnote>
  <w:endnote w:type="continuationSeparator" w:id="0">
    <w:p w:rsidR="00A0308B" w:rsidRDefault="00A0308B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07908803"/>
      <w:docPartObj>
        <w:docPartGallery w:val="Page Numbers (Bottom of Page)"/>
        <w:docPartUnique/>
      </w:docPartObj>
    </w:sdtPr>
    <w:sdtEndPr/>
    <w:sdtContent>
      <w:p w:rsidR="0078069E" w:rsidRDefault="0078069E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D24C3">
          <w:rPr>
            <w:noProof/>
          </w:rPr>
          <w:t>5</w:t>
        </w:r>
        <w:r>
          <w:fldChar w:fldCharType="end"/>
        </w:r>
      </w:p>
    </w:sdtContent>
  </w:sdt>
  <w:p w:rsidR="0078069E" w:rsidRDefault="0078069E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069E" w:rsidRDefault="0078069E">
    <w:pPr>
      <w:pStyle w:val="ac"/>
      <w:jc w:val="center"/>
    </w:pPr>
  </w:p>
  <w:p w:rsidR="00911818" w:rsidRDefault="00911818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0308B" w:rsidRDefault="00A0308B" w:rsidP="00AE2F19">
      <w:r>
        <w:separator/>
      </w:r>
    </w:p>
  </w:footnote>
  <w:footnote w:type="continuationSeparator" w:id="0">
    <w:p w:rsidR="00A0308B" w:rsidRDefault="00A0308B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91314"/>
    <w:multiLevelType w:val="hybridMultilevel"/>
    <w:tmpl w:val="517C5C0A"/>
    <w:lvl w:ilvl="0" w:tplc="9D5C5B76">
      <w:start w:val="1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4C0051"/>
    <w:multiLevelType w:val="hybridMultilevel"/>
    <w:tmpl w:val="67463F16"/>
    <w:lvl w:ilvl="0" w:tplc="8AA8D55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063108"/>
    <w:multiLevelType w:val="hybridMultilevel"/>
    <w:tmpl w:val="7C286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121EA1"/>
    <w:multiLevelType w:val="hybridMultilevel"/>
    <w:tmpl w:val="9550C2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EA61901"/>
    <w:multiLevelType w:val="hybridMultilevel"/>
    <w:tmpl w:val="90FC79E0"/>
    <w:lvl w:ilvl="0" w:tplc="E68050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BE2D84"/>
    <w:multiLevelType w:val="hybridMultilevel"/>
    <w:tmpl w:val="CD3859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CC4679"/>
    <w:multiLevelType w:val="hybridMultilevel"/>
    <w:tmpl w:val="51A47B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9450758"/>
    <w:multiLevelType w:val="hybridMultilevel"/>
    <w:tmpl w:val="1DD6E300"/>
    <w:lvl w:ilvl="0" w:tplc="08F4F84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CF84EA3"/>
    <w:multiLevelType w:val="hybridMultilevel"/>
    <w:tmpl w:val="F44238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78059E0"/>
    <w:multiLevelType w:val="hybridMultilevel"/>
    <w:tmpl w:val="4628E2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"/>
  </w:num>
  <w:num w:numId="3">
    <w:abstractNumId w:val="0"/>
  </w:num>
  <w:num w:numId="4">
    <w:abstractNumId w:val="6"/>
  </w:num>
  <w:num w:numId="5">
    <w:abstractNumId w:val="7"/>
  </w:num>
  <w:num w:numId="6">
    <w:abstractNumId w:val="4"/>
  </w:num>
  <w:num w:numId="7">
    <w:abstractNumId w:val="1"/>
  </w:num>
  <w:num w:numId="8">
    <w:abstractNumId w:val="5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CE9"/>
    <w:rsid w:val="00003CBE"/>
    <w:rsid w:val="00005870"/>
    <w:rsid w:val="00005A38"/>
    <w:rsid w:val="00006356"/>
    <w:rsid w:val="000078CA"/>
    <w:rsid w:val="000079D3"/>
    <w:rsid w:val="00010AAC"/>
    <w:rsid w:val="00011CDC"/>
    <w:rsid w:val="00012E1F"/>
    <w:rsid w:val="00012F3D"/>
    <w:rsid w:val="000131CE"/>
    <w:rsid w:val="00013951"/>
    <w:rsid w:val="0001617A"/>
    <w:rsid w:val="000161D5"/>
    <w:rsid w:val="00022532"/>
    <w:rsid w:val="00026553"/>
    <w:rsid w:val="00026F2E"/>
    <w:rsid w:val="00032A10"/>
    <w:rsid w:val="00034F2E"/>
    <w:rsid w:val="000367C4"/>
    <w:rsid w:val="00040699"/>
    <w:rsid w:val="000416BF"/>
    <w:rsid w:val="000478EB"/>
    <w:rsid w:val="000505FF"/>
    <w:rsid w:val="00050F34"/>
    <w:rsid w:val="00051D51"/>
    <w:rsid w:val="00052D1D"/>
    <w:rsid w:val="0005321B"/>
    <w:rsid w:val="00057E36"/>
    <w:rsid w:val="00062073"/>
    <w:rsid w:val="00066996"/>
    <w:rsid w:val="000675F9"/>
    <w:rsid w:val="0006784E"/>
    <w:rsid w:val="00071E37"/>
    <w:rsid w:val="00072A4D"/>
    <w:rsid w:val="0007587B"/>
    <w:rsid w:val="00076798"/>
    <w:rsid w:val="0007699F"/>
    <w:rsid w:val="000814FA"/>
    <w:rsid w:val="00081CEC"/>
    <w:rsid w:val="000827FA"/>
    <w:rsid w:val="00082D63"/>
    <w:rsid w:val="000835E8"/>
    <w:rsid w:val="00083A32"/>
    <w:rsid w:val="00085697"/>
    <w:rsid w:val="00085970"/>
    <w:rsid w:val="000906BB"/>
    <w:rsid w:val="000912A8"/>
    <w:rsid w:val="00095B0F"/>
    <w:rsid w:val="00097FA6"/>
    <w:rsid w:val="000A0827"/>
    <w:rsid w:val="000A1B1E"/>
    <w:rsid w:val="000A3B56"/>
    <w:rsid w:val="000A4A31"/>
    <w:rsid w:val="000A64E0"/>
    <w:rsid w:val="000B1E0D"/>
    <w:rsid w:val="000B2CBC"/>
    <w:rsid w:val="000B2D25"/>
    <w:rsid w:val="000B428E"/>
    <w:rsid w:val="000B63EC"/>
    <w:rsid w:val="000B765B"/>
    <w:rsid w:val="000C004B"/>
    <w:rsid w:val="000C0C6D"/>
    <w:rsid w:val="000C0DDC"/>
    <w:rsid w:val="000C3DC0"/>
    <w:rsid w:val="000C415C"/>
    <w:rsid w:val="000C429B"/>
    <w:rsid w:val="000C5345"/>
    <w:rsid w:val="000D03A6"/>
    <w:rsid w:val="000D0660"/>
    <w:rsid w:val="000D205F"/>
    <w:rsid w:val="000D2D18"/>
    <w:rsid w:val="000D30E7"/>
    <w:rsid w:val="000D42BC"/>
    <w:rsid w:val="000D43CB"/>
    <w:rsid w:val="000D55D5"/>
    <w:rsid w:val="000E14DF"/>
    <w:rsid w:val="000E1A05"/>
    <w:rsid w:val="000E2DBC"/>
    <w:rsid w:val="000E3890"/>
    <w:rsid w:val="000E5FE1"/>
    <w:rsid w:val="000F016E"/>
    <w:rsid w:val="000F4CA1"/>
    <w:rsid w:val="000F6E59"/>
    <w:rsid w:val="001006DD"/>
    <w:rsid w:val="001011D0"/>
    <w:rsid w:val="001046CF"/>
    <w:rsid w:val="00104AAC"/>
    <w:rsid w:val="00104B36"/>
    <w:rsid w:val="00104FD4"/>
    <w:rsid w:val="00107C6A"/>
    <w:rsid w:val="00110011"/>
    <w:rsid w:val="00112991"/>
    <w:rsid w:val="00112E1B"/>
    <w:rsid w:val="00117433"/>
    <w:rsid w:val="00120867"/>
    <w:rsid w:val="00122506"/>
    <w:rsid w:val="001228B2"/>
    <w:rsid w:val="00123AB3"/>
    <w:rsid w:val="0012435C"/>
    <w:rsid w:val="00124E3A"/>
    <w:rsid w:val="00125AE5"/>
    <w:rsid w:val="00125B38"/>
    <w:rsid w:val="00125C77"/>
    <w:rsid w:val="001271E2"/>
    <w:rsid w:val="0013075B"/>
    <w:rsid w:val="00131CE6"/>
    <w:rsid w:val="00133232"/>
    <w:rsid w:val="00134907"/>
    <w:rsid w:val="001352D8"/>
    <w:rsid w:val="00136239"/>
    <w:rsid w:val="00136570"/>
    <w:rsid w:val="00137270"/>
    <w:rsid w:val="00140A51"/>
    <w:rsid w:val="00140D3F"/>
    <w:rsid w:val="00141F5A"/>
    <w:rsid w:val="00142B38"/>
    <w:rsid w:val="00143275"/>
    <w:rsid w:val="001456BA"/>
    <w:rsid w:val="00146221"/>
    <w:rsid w:val="00151FD0"/>
    <w:rsid w:val="00153385"/>
    <w:rsid w:val="00153ADE"/>
    <w:rsid w:val="00154214"/>
    <w:rsid w:val="00156594"/>
    <w:rsid w:val="0015686F"/>
    <w:rsid w:val="001568F7"/>
    <w:rsid w:val="00157345"/>
    <w:rsid w:val="00161DC1"/>
    <w:rsid w:val="00162042"/>
    <w:rsid w:val="00163CF0"/>
    <w:rsid w:val="00163DBC"/>
    <w:rsid w:val="0016446E"/>
    <w:rsid w:val="001653FC"/>
    <w:rsid w:val="001676FE"/>
    <w:rsid w:val="00167799"/>
    <w:rsid w:val="00167961"/>
    <w:rsid w:val="00171950"/>
    <w:rsid w:val="00174486"/>
    <w:rsid w:val="00175757"/>
    <w:rsid w:val="00176E62"/>
    <w:rsid w:val="001845AC"/>
    <w:rsid w:val="00187604"/>
    <w:rsid w:val="001900CD"/>
    <w:rsid w:val="00190875"/>
    <w:rsid w:val="00191857"/>
    <w:rsid w:val="00191E22"/>
    <w:rsid w:val="00192C97"/>
    <w:rsid w:val="00196FAD"/>
    <w:rsid w:val="00197CAE"/>
    <w:rsid w:val="001A094E"/>
    <w:rsid w:val="001A0B2A"/>
    <w:rsid w:val="001A0DDD"/>
    <w:rsid w:val="001A1669"/>
    <w:rsid w:val="001A1F24"/>
    <w:rsid w:val="001A2569"/>
    <w:rsid w:val="001A453D"/>
    <w:rsid w:val="001A4687"/>
    <w:rsid w:val="001A5790"/>
    <w:rsid w:val="001B06BD"/>
    <w:rsid w:val="001B157F"/>
    <w:rsid w:val="001B258A"/>
    <w:rsid w:val="001B2A66"/>
    <w:rsid w:val="001B6A8B"/>
    <w:rsid w:val="001B70CC"/>
    <w:rsid w:val="001B76B9"/>
    <w:rsid w:val="001B798C"/>
    <w:rsid w:val="001C0229"/>
    <w:rsid w:val="001C0ACE"/>
    <w:rsid w:val="001C220D"/>
    <w:rsid w:val="001C364B"/>
    <w:rsid w:val="001C6822"/>
    <w:rsid w:val="001C6BC6"/>
    <w:rsid w:val="001C75F3"/>
    <w:rsid w:val="001D13F6"/>
    <w:rsid w:val="001D183D"/>
    <w:rsid w:val="001D1EF8"/>
    <w:rsid w:val="001D6381"/>
    <w:rsid w:val="001D7158"/>
    <w:rsid w:val="001D7367"/>
    <w:rsid w:val="001E1F8A"/>
    <w:rsid w:val="001E2364"/>
    <w:rsid w:val="001E2406"/>
    <w:rsid w:val="001E2CE4"/>
    <w:rsid w:val="001E7DFD"/>
    <w:rsid w:val="001F66C5"/>
    <w:rsid w:val="001F6F82"/>
    <w:rsid w:val="001F7103"/>
    <w:rsid w:val="00200CCA"/>
    <w:rsid w:val="00201527"/>
    <w:rsid w:val="0020265F"/>
    <w:rsid w:val="00202C4C"/>
    <w:rsid w:val="00205128"/>
    <w:rsid w:val="00205D02"/>
    <w:rsid w:val="0020703A"/>
    <w:rsid w:val="0021160E"/>
    <w:rsid w:val="002203B7"/>
    <w:rsid w:val="00223530"/>
    <w:rsid w:val="00227E93"/>
    <w:rsid w:val="002308DC"/>
    <w:rsid w:val="00233E6E"/>
    <w:rsid w:val="00234030"/>
    <w:rsid w:val="002340E8"/>
    <w:rsid w:val="002351B1"/>
    <w:rsid w:val="002365AB"/>
    <w:rsid w:val="0023701A"/>
    <w:rsid w:val="0023757B"/>
    <w:rsid w:val="00241E5D"/>
    <w:rsid w:val="00243E0B"/>
    <w:rsid w:val="00244A6F"/>
    <w:rsid w:val="002474E4"/>
    <w:rsid w:val="002528CC"/>
    <w:rsid w:val="00252E2D"/>
    <w:rsid w:val="002533C7"/>
    <w:rsid w:val="0025397A"/>
    <w:rsid w:val="00256E17"/>
    <w:rsid w:val="0025713B"/>
    <w:rsid w:val="002600D8"/>
    <w:rsid w:val="00260DA3"/>
    <w:rsid w:val="00261E68"/>
    <w:rsid w:val="0026294E"/>
    <w:rsid w:val="002671B4"/>
    <w:rsid w:val="00267DE4"/>
    <w:rsid w:val="00272211"/>
    <w:rsid w:val="00273BD4"/>
    <w:rsid w:val="00276F1A"/>
    <w:rsid w:val="00280272"/>
    <w:rsid w:val="00281A83"/>
    <w:rsid w:val="00281E67"/>
    <w:rsid w:val="00281FCE"/>
    <w:rsid w:val="00282329"/>
    <w:rsid w:val="00282C4F"/>
    <w:rsid w:val="002849C2"/>
    <w:rsid w:val="0028734B"/>
    <w:rsid w:val="002904C4"/>
    <w:rsid w:val="00291980"/>
    <w:rsid w:val="00292C77"/>
    <w:rsid w:val="002930AA"/>
    <w:rsid w:val="0029401C"/>
    <w:rsid w:val="00294F00"/>
    <w:rsid w:val="00295A7D"/>
    <w:rsid w:val="00295D49"/>
    <w:rsid w:val="002A15E4"/>
    <w:rsid w:val="002A2AF4"/>
    <w:rsid w:val="002A3A7F"/>
    <w:rsid w:val="002A5BFC"/>
    <w:rsid w:val="002B0760"/>
    <w:rsid w:val="002B2CA6"/>
    <w:rsid w:val="002B3C25"/>
    <w:rsid w:val="002B47CB"/>
    <w:rsid w:val="002B51AF"/>
    <w:rsid w:val="002B7483"/>
    <w:rsid w:val="002C0B36"/>
    <w:rsid w:val="002C0DDA"/>
    <w:rsid w:val="002C2F25"/>
    <w:rsid w:val="002C41E5"/>
    <w:rsid w:val="002C466D"/>
    <w:rsid w:val="002C4C60"/>
    <w:rsid w:val="002C6337"/>
    <w:rsid w:val="002D5C4F"/>
    <w:rsid w:val="002D6677"/>
    <w:rsid w:val="002D6936"/>
    <w:rsid w:val="002D6CD6"/>
    <w:rsid w:val="002E14E3"/>
    <w:rsid w:val="002E262D"/>
    <w:rsid w:val="002E2E04"/>
    <w:rsid w:val="002E487D"/>
    <w:rsid w:val="002E4DA8"/>
    <w:rsid w:val="002F5506"/>
    <w:rsid w:val="002F7135"/>
    <w:rsid w:val="00300F81"/>
    <w:rsid w:val="00303D3B"/>
    <w:rsid w:val="00304280"/>
    <w:rsid w:val="0030453F"/>
    <w:rsid w:val="00304CCF"/>
    <w:rsid w:val="00307D27"/>
    <w:rsid w:val="003108D8"/>
    <w:rsid w:val="00310BBB"/>
    <w:rsid w:val="00310C99"/>
    <w:rsid w:val="003125E8"/>
    <w:rsid w:val="00312646"/>
    <w:rsid w:val="00313FC5"/>
    <w:rsid w:val="00314316"/>
    <w:rsid w:val="003158B8"/>
    <w:rsid w:val="00321323"/>
    <w:rsid w:val="00321431"/>
    <w:rsid w:val="003216D5"/>
    <w:rsid w:val="0032330A"/>
    <w:rsid w:val="00323E6A"/>
    <w:rsid w:val="003243DC"/>
    <w:rsid w:val="00324F91"/>
    <w:rsid w:val="00325BA6"/>
    <w:rsid w:val="003262AE"/>
    <w:rsid w:val="00326B15"/>
    <w:rsid w:val="00327ACC"/>
    <w:rsid w:val="003320A7"/>
    <w:rsid w:val="00333305"/>
    <w:rsid w:val="003355D3"/>
    <w:rsid w:val="003416F9"/>
    <w:rsid w:val="00343FEC"/>
    <w:rsid w:val="00346071"/>
    <w:rsid w:val="003467B0"/>
    <w:rsid w:val="0034737B"/>
    <w:rsid w:val="00351A95"/>
    <w:rsid w:val="00352B72"/>
    <w:rsid w:val="00353542"/>
    <w:rsid w:val="00354A79"/>
    <w:rsid w:val="003552E7"/>
    <w:rsid w:val="0035533F"/>
    <w:rsid w:val="003564B9"/>
    <w:rsid w:val="00357402"/>
    <w:rsid w:val="00360C31"/>
    <w:rsid w:val="00360F54"/>
    <w:rsid w:val="00361497"/>
    <w:rsid w:val="003615F0"/>
    <w:rsid w:val="003625E2"/>
    <w:rsid w:val="00365311"/>
    <w:rsid w:val="00365B58"/>
    <w:rsid w:val="00367381"/>
    <w:rsid w:val="00371F25"/>
    <w:rsid w:val="0037243C"/>
    <w:rsid w:val="00377709"/>
    <w:rsid w:val="00380BF3"/>
    <w:rsid w:val="00381ED1"/>
    <w:rsid w:val="00384DF8"/>
    <w:rsid w:val="003854F9"/>
    <w:rsid w:val="0038634A"/>
    <w:rsid w:val="0038674E"/>
    <w:rsid w:val="00387BA9"/>
    <w:rsid w:val="00390D31"/>
    <w:rsid w:val="0039149C"/>
    <w:rsid w:val="0039234D"/>
    <w:rsid w:val="003951CD"/>
    <w:rsid w:val="00395CC9"/>
    <w:rsid w:val="0039638A"/>
    <w:rsid w:val="00397423"/>
    <w:rsid w:val="0039751A"/>
    <w:rsid w:val="003A0BD6"/>
    <w:rsid w:val="003A0D15"/>
    <w:rsid w:val="003A0E55"/>
    <w:rsid w:val="003A10F5"/>
    <w:rsid w:val="003A7067"/>
    <w:rsid w:val="003B32AF"/>
    <w:rsid w:val="003B57A9"/>
    <w:rsid w:val="003B636B"/>
    <w:rsid w:val="003B64E7"/>
    <w:rsid w:val="003B679A"/>
    <w:rsid w:val="003C0026"/>
    <w:rsid w:val="003C2701"/>
    <w:rsid w:val="003C2E9D"/>
    <w:rsid w:val="003C36E9"/>
    <w:rsid w:val="003D01F7"/>
    <w:rsid w:val="003D24C3"/>
    <w:rsid w:val="003D2583"/>
    <w:rsid w:val="003D3158"/>
    <w:rsid w:val="003D32BF"/>
    <w:rsid w:val="003D62A7"/>
    <w:rsid w:val="003D6BBD"/>
    <w:rsid w:val="003E3A79"/>
    <w:rsid w:val="003E4367"/>
    <w:rsid w:val="003E4B7C"/>
    <w:rsid w:val="003E54A4"/>
    <w:rsid w:val="003E5620"/>
    <w:rsid w:val="003E5DEE"/>
    <w:rsid w:val="003E6A0A"/>
    <w:rsid w:val="003F048D"/>
    <w:rsid w:val="003F33F8"/>
    <w:rsid w:val="003F3A8C"/>
    <w:rsid w:val="003F4020"/>
    <w:rsid w:val="003F4ABA"/>
    <w:rsid w:val="003F60A2"/>
    <w:rsid w:val="003F7E11"/>
    <w:rsid w:val="003F7F5A"/>
    <w:rsid w:val="00403014"/>
    <w:rsid w:val="004030F6"/>
    <w:rsid w:val="004039F0"/>
    <w:rsid w:val="004136B3"/>
    <w:rsid w:val="0042122F"/>
    <w:rsid w:val="00423942"/>
    <w:rsid w:val="00423B81"/>
    <w:rsid w:val="00425F3F"/>
    <w:rsid w:val="00426DFC"/>
    <w:rsid w:val="00434349"/>
    <w:rsid w:val="004356A8"/>
    <w:rsid w:val="00435DE8"/>
    <w:rsid w:val="00440701"/>
    <w:rsid w:val="00441525"/>
    <w:rsid w:val="004415F1"/>
    <w:rsid w:val="00443BA2"/>
    <w:rsid w:val="00445D0F"/>
    <w:rsid w:val="00445E24"/>
    <w:rsid w:val="00451186"/>
    <w:rsid w:val="00455914"/>
    <w:rsid w:val="004607E1"/>
    <w:rsid w:val="00461B54"/>
    <w:rsid w:val="004620C7"/>
    <w:rsid w:val="00462562"/>
    <w:rsid w:val="004627C7"/>
    <w:rsid w:val="00462CD7"/>
    <w:rsid w:val="00463CA3"/>
    <w:rsid w:val="00464164"/>
    <w:rsid w:val="00464A88"/>
    <w:rsid w:val="00464E3F"/>
    <w:rsid w:val="004661EB"/>
    <w:rsid w:val="00467497"/>
    <w:rsid w:val="0047064A"/>
    <w:rsid w:val="00471751"/>
    <w:rsid w:val="004718E9"/>
    <w:rsid w:val="0047424F"/>
    <w:rsid w:val="00474B34"/>
    <w:rsid w:val="00475799"/>
    <w:rsid w:val="00476F7C"/>
    <w:rsid w:val="00476FEB"/>
    <w:rsid w:val="00477D7D"/>
    <w:rsid w:val="0048131C"/>
    <w:rsid w:val="0048467D"/>
    <w:rsid w:val="004902B8"/>
    <w:rsid w:val="0049169C"/>
    <w:rsid w:val="00493F8F"/>
    <w:rsid w:val="004954FE"/>
    <w:rsid w:val="004A02F7"/>
    <w:rsid w:val="004A0598"/>
    <w:rsid w:val="004A1E46"/>
    <w:rsid w:val="004A28F1"/>
    <w:rsid w:val="004A4508"/>
    <w:rsid w:val="004A50A0"/>
    <w:rsid w:val="004B06C3"/>
    <w:rsid w:val="004C10D1"/>
    <w:rsid w:val="004C2BCF"/>
    <w:rsid w:val="004C31F2"/>
    <w:rsid w:val="004C5032"/>
    <w:rsid w:val="004C6306"/>
    <w:rsid w:val="004C6E73"/>
    <w:rsid w:val="004D0B97"/>
    <w:rsid w:val="004D0EFF"/>
    <w:rsid w:val="004D3100"/>
    <w:rsid w:val="004D4400"/>
    <w:rsid w:val="004D5179"/>
    <w:rsid w:val="004D6390"/>
    <w:rsid w:val="004E030C"/>
    <w:rsid w:val="004E1261"/>
    <w:rsid w:val="004E1A46"/>
    <w:rsid w:val="004E1BE6"/>
    <w:rsid w:val="004E21FD"/>
    <w:rsid w:val="004E4B2D"/>
    <w:rsid w:val="004E544F"/>
    <w:rsid w:val="004E56B6"/>
    <w:rsid w:val="004E6434"/>
    <w:rsid w:val="004F00E2"/>
    <w:rsid w:val="004F1596"/>
    <w:rsid w:val="004F3CBA"/>
    <w:rsid w:val="004F660E"/>
    <w:rsid w:val="0050208F"/>
    <w:rsid w:val="005023CE"/>
    <w:rsid w:val="00502753"/>
    <w:rsid w:val="005035DC"/>
    <w:rsid w:val="00505887"/>
    <w:rsid w:val="00507A5E"/>
    <w:rsid w:val="005100B2"/>
    <w:rsid w:val="00512A9C"/>
    <w:rsid w:val="00513D71"/>
    <w:rsid w:val="0051608B"/>
    <w:rsid w:val="005162D0"/>
    <w:rsid w:val="005164DD"/>
    <w:rsid w:val="005208ED"/>
    <w:rsid w:val="005241A5"/>
    <w:rsid w:val="00524923"/>
    <w:rsid w:val="00525182"/>
    <w:rsid w:val="00526906"/>
    <w:rsid w:val="00527672"/>
    <w:rsid w:val="005317B6"/>
    <w:rsid w:val="005325CF"/>
    <w:rsid w:val="005358C0"/>
    <w:rsid w:val="00541859"/>
    <w:rsid w:val="00542DDE"/>
    <w:rsid w:val="005431B4"/>
    <w:rsid w:val="005450A6"/>
    <w:rsid w:val="00546D99"/>
    <w:rsid w:val="00547299"/>
    <w:rsid w:val="00553228"/>
    <w:rsid w:val="005535A1"/>
    <w:rsid w:val="00554025"/>
    <w:rsid w:val="005556C4"/>
    <w:rsid w:val="00555B8A"/>
    <w:rsid w:val="00557450"/>
    <w:rsid w:val="00557A36"/>
    <w:rsid w:val="00562C2A"/>
    <w:rsid w:val="005648BE"/>
    <w:rsid w:val="00565A42"/>
    <w:rsid w:val="00567657"/>
    <w:rsid w:val="00571467"/>
    <w:rsid w:val="005715F7"/>
    <w:rsid w:val="005730C7"/>
    <w:rsid w:val="00574D37"/>
    <w:rsid w:val="00580537"/>
    <w:rsid w:val="005831D9"/>
    <w:rsid w:val="00583A3A"/>
    <w:rsid w:val="00584365"/>
    <w:rsid w:val="00585533"/>
    <w:rsid w:val="00585BEC"/>
    <w:rsid w:val="005901E6"/>
    <w:rsid w:val="00591BD2"/>
    <w:rsid w:val="005931E5"/>
    <w:rsid w:val="005939E0"/>
    <w:rsid w:val="00594AEF"/>
    <w:rsid w:val="0059509E"/>
    <w:rsid w:val="005967CF"/>
    <w:rsid w:val="00596F06"/>
    <w:rsid w:val="005A02C9"/>
    <w:rsid w:val="005A3B5D"/>
    <w:rsid w:val="005A4463"/>
    <w:rsid w:val="005A4571"/>
    <w:rsid w:val="005A4B85"/>
    <w:rsid w:val="005A7379"/>
    <w:rsid w:val="005B011F"/>
    <w:rsid w:val="005B15AF"/>
    <w:rsid w:val="005B3773"/>
    <w:rsid w:val="005B7369"/>
    <w:rsid w:val="005C10FD"/>
    <w:rsid w:val="005C1349"/>
    <w:rsid w:val="005C31CF"/>
    <w:rsid w:val="005C5E3B"/>
    <w:rsid w:val="005C6077"/>
    <w:rsid w:val="005C67EA"/>
    <w:rsid w:val="005C7A9A"/>
    <w:rsid w:val="005D046C"/>
    <w:rsid w:val="005D090E"/>
    <w:rsid w:val="005D2F34"/>
    <w:rsid w:val="005D3A1E"/>
    <w:rsid w:val="005D5A60"/>
    <w:rsid w:val="005D63F6"/>
    <w:rsid w:val="005D6695"/>
    <w:rsid w:val="005D6D04"/>
    <w:rsid w:val="005D6F2C"/>
    <w:rsid w:val="005E08E5"/>
    <w:rsid w:val="005E139B"/>
    <w:rsid w:val="005E1834"/>
    <w:rsid w:val="005E1F4E"/>
    <w:rsid w:val="005E2756"/>
    <w:rsid w:val="005E4133"/>
    <w:rsid w:val="005E498A"/>
    <w:rsid w:val="005E583A"/>
    <w:rsid w:val="005E682E"/>
    <w:rsid w:val="005E7EAD"/>
    <w:rsid w:val="005F0DEC"/>
    <w:rsid w:val="005F0E2B"/>
    <w:rsid w:val="005F64F7"/>
    <w:rsid w:val="005F6997"/>
    <w:rsid w:val="005F7C82"/>
    <w:rsid w:val="00600E8F"/>
    <w:rsid w:val="006012FB"/>
    <w:rsid w:val="00601E91"/>
    <w:rsid w:val="006024D4"/>
    <w:rsid w:val="0060429E"/>
    <w:rsid w:val="00604340"/>
    <w:rsid w:val="006064E5"/>
    <w:rsid w:val="0061112B"/>
    <w:rsid w:val="006115E3"/>
    <w:rsid w:val="00613AFC"/>
    <w:rsid w:val="00614356"/>
    <w:rsid w:val="00614943"/>
    <w:rsid w:val="00617D29"/>
    <w:rsid w:val="00620D5E"/>
    <w:rsid w:val="0062127A"/>
    <w:rsid w:val="00623718"/>
    <w:rsid w:val="006261C4"/>
    <w:rsid w:val="00626DEE"/>
    <w:rsid w:val="00627085"/>
    <w:rsid w:val="006313D2"/>
    <w:rsid w:val="006331D3"/>
    <w:rsid w:val="006340B5"/>
    <w:rsid w:val="00634958"/>
    <w:rsid w:val="00635AEA"/>
    <w:rsid w:val="00640B10"/>
    <w:rsid w:val="00641475"/>
    <w:rsid w:val="0064177E"/>
    <w:rsid w:val="00642722"/>
    <w:rsid w:val="00642F50"/>
    <w:rsid w:val="006440B6"/>
    <w:rsid w:val="006475D8"/>
    <w:rsid w:val="0065080B"/>
    <w:rsid w:val="006510F8"/>
    <w:rsid w:val="006513F3"/>
    <w:rsid w:val="00651BF4"/>
    <w:rsid w:val="00652A7B"/>
    <w:rsid w:val="006538D0"/>
    <w:rsid w:val="00655F95"/>
    <w:rsid w:val="006575D1"/>
    <w:rsid w:val="0066079B"/>
    <w:rsid w:val="0066093C"/>
    <w:rsid w:val="006620D1"/>
    <w:rsid w:val="00662371"/>
    <w:rsid w:val="00662427"/>
    <w:rsid w:val="006642CD"/>
    <w:rsid w:val="006652FD"/>
    <w:rsid w:val="0066583B"/>
    <w:rsid w:val="006660B8"/>
    <w:rsid w:val="00667C06"/>
    <w:rsid w:val="00671CBA"/>
    <w:rsid w:val="00671EF2"/>
    <w:rsid w:val="0067504A"/>
    <w:rsid w:val="00675876"/>
    <w:rsid w:val="00676315"/>
    <w:rsid w:val="00676DC5"/>
    <w:rsid w:val="0067786E"/>
    <w:rsid w:val="00677EE9"/>
    <w:rsid w:val="0068064E"/>
    <w:rsid w:val="00681BFE"/>
    <w:rsid w:val="00682916"/>
    <w:rsid w:val="00682B33"/>
    <w:rsid w:val="00683F9C"/>
    <w:rsid w:val="00684F83"/>
    <w:rsid w:val="00685910"/>
    <w:rsid w:val="00686BBE"/>
    <w:rsid w:val="00686C00"/>
    <w:rsid w:val="0069029C"/>
    <w:rsid w:val="00690661"/>
    <w:rsid w:val="00691875"/>
    <w:rsid w:val="0069310C"/>
    <w:rsid w:val="00693EB4"/>
    <w:rsid w:val="00694A77"/>
    <w:rsid w:val="00696463"/>
    <w:rsid w:val="00696AD2"/>
    <w:rsid w:val="006A0312"/>
    <w:rsid w:val="006A1B56"/>
    <w:rsid w:val="006A1FEE"/>
    <w:rsid w:val="006A3575"/>
    <w:rsid w:val="006A365D"/>
    <w:rsid w:val="006A4C90"/>
    <w:rsid w:val="006A55D9"/>
    <w:rsid w:val="006A5795"/>
    <w:rsid w:val="006A5A14"/>
    <w:rsid w:val="006A5C8A"/>
    <w:rsid w:val="006A6350"/>
    <w:rsid w:val="006A78C2"/>
    <w:rsid w:val="006A7B6C"/>
    <w:rsid w:val="006A7D9E"/>
    <w:rsid w:val="006B1845"/>
    <w:rsid w:val="006B1D97"/>
    <w:rsid w:val="006B2196"/>
    <w:rsid w:val="006B2DE7"/>
    <w:rsid w:val="006B5D0A"/>
    <w:rsid w:val="006B77A2"/>
    <w:rsid w:val="006C0ADE"/>
    <w:rsid w:val="006C1605"/>
    <w:rsid w:val="006C2207"/>
    <w:rsid w:val="006C60E6"/>
    <w:rsid w:val="006D2F4C"/>
    <w:rsid w:val="006D30FB"/>
    <w:rsid w:val="006D3CCC"/>
    <w:rsid w:val="006D4F39"/>
    <w:rsid w:val="006D511C"/>
    <w:rsid w:val="006E1BBA"/>
    <w:rsid w:val="006E26C4"/>
    <w:rsid w:val="006E3940"/>
    <w:rsid w:val="006E3C52"/>
    <w:rsid w:val="006E427E"/>
    <w:rsid w:val="006E5B5B"/>
    <w:rsid w:val="006F08F2"/>
    <w:rsid w:val="006F2B50"/>
    <w:rsid w:val="006F4097"/>
    <w:rsid w:val="006F473D"/>
    <w:rsid w:val="006F52A6"/>
    <w:rsid w:val="006F5702"/>
    <w:rsid w:val="006F5848"/>
    <w:rsid w:val="006F5CFF"/>
    <w:rsid w:val="006F61CE"/>
    <w:rsid w:val="006F6473"/>
    <w:rsid w:val="006F77E8"/>
    <w:rsid w:val="0070056B"/>
    <w:rsid w:val="0070156A"/>
    <w:rsid w:val="00702E15"/>
    <w:rsid w:val="0070459B"/>
    <w:rsid w:val="00705E92"/>
    <w:rsid w:val="00706156"/>
    <w:rsid w:val="00707A33"/>
    <w:rsid w:val="007105C2"/>
    <w:rsid w:val="00712AA7"/>
    <w:rsid w:val="00712B63"/>
    <w:rsid w:val="00715370"/>
    <w:rsid w:val="00717EEC"/>
    <w:rsid w:val="0072109D"/>
    <w:rsid w:val="00723881"/>
    <w:rsid w:val="00723BE2"/>
    <w:rsid w:val="00725CE5"/>
    <w:rsid w:val="0072632A"/>
    <w:rsid w:val="00726E48"/>
    <w:rsid w:val="00727CD5"/>
    <w:rsid w:val="00732B67"/>
    <w:rsid w:val="007354F9"/>
    <w:rsid w:val="00736815"/>
    <w:rsid w:val="00737F97"/>
    <w:rsid w:val="00741C07"/>
    <w:rsid w:val="00741EEF"/>
    <w:rsid w:val="007421C5"/>
    <w:rsid w:val="00742ACD"/>
    <w:rsid w:val="007445F3"/>
    <w:rsid w:val="00745165"/>
    <w:rsid w:val="00746049"/>
    <w:rsid w:val="00747A2C"/>
    <w:rsid w:val="00751F28"/>
    <w:rsid w:val="007541AF"/>
    <w:rsid w:val="00755E93"/>
    <w:rsid w:val="00757A3F"/>
    <w:rsid w:val="00762F24"/>
    <w:rsid w:val="007664F4"/>
    <w:rsid w:val="007671C0"/>
    <w:rsid w:val="0077082F"/>
    <w:rsid w:val="00770BFD"/>
    <w:rsid w:val="00771409"/>
    <w:rsid w:val="0077149A"/>
    <w:rsid w:val="00771C2D"/>
    <w:rsid w:val="00772622"/>
    <w:rsid w:val="00777C6C"/>
    <w:rsid w:val="0078069E"/>
    <w:rsid w:val="00780CF8"/>
    <w:rsid w:val="00781904"/>
    <w:rsid w:val="00783415"/>
    <w:rsid w:val="0078489D"/>
    <w:rsid w:val="00785143"/>
    <w:rsid w:val="00786248"/>
    <w:rsid w:val="007875FF"/>
    <w:rsid w:val="00790013"/>
    <w:rsid w:val="00790279"/>
    <w:rsid w:val="00790CB1"/>
    <w:rsid w:val="0079267E"/>
    <w:rsid w:val="0079336C"/>
    <w:rsid w:val="007949A6"/>
    <w:rsid w:val="00794E05"/>
    <w:rsid w:val="00795834"/>
    <w:rsid w:val="00796430"/>
    <w:rsid w:val="00796B64"/>
    <w:rsid w:val="007973DE"/>
    <w:rsid w:val="00797696"/>
    <w:rsid w:val="0079798A"/>
    <w:rsid w:val="007A15D8"/>
    <w:rsid w:val="007A2783"/>
    <w:rsid w:val="007A3207"/>
    <w:rsid w:val="007A3C24"/>
    <w:rsid w:val="007A5B14"/>
    <w:rsid w:val="007A6EB7"/>
    <w:rsid w:val="007A7874"/>
    <w:rsid w:val="007B0474"/>
    <w:rsid w:val="007B169E"/>
    <w:rsid w:val="007B2E7E"/>
    <w:rsid w:val="007B4C94"/>
    <w:rsid w:val="007B667A"/>
    <w:rsid w:val="007B7F5E"/>
    <w:rsid w:val="007C0728"/>
    <w:rsid w:val="007C1813"/>
    <w:rsid w:val="007C6435"/>
    <w:rsid w:val="007C764C"/>
    <w:rsid w:val="007D18A0"/>
    <w:rsid w:val="007D24E5"/>
    <w:rsid w:val="007D3776"/>
    <w:rsid w:val="007D6A09"/>
    <w:rsid w:val="007D7089"/>
    <w:rsid w:val="007D7DCB"/>
    <w:rsid w:val="007E01C1"/>
    <w:rsid w:val="007E1078"/>
    <w:rsid w:val="007E23FD"/>
    <w:rsid w:val="007E348F"/>
    <w:rsid w:val="007E40CD"/>
    <w:rsid w:val="007E4C00"/>
    <w:rsid w:val="007E510D"/>
    <w:rsid w:val="007E6DE4"/>
    <w:rsid w:val="007F063D"/>
    <w:rsid w:val="007F4251"/>
    <w:rsid w:val="007F48A5"/>
    <w:rsid w:val="007F555F"/>
    <w:rsid w:val="007F7E37"/>
    <w:rsid w:val="008006D5"/>
    <w:rsid w:val="00800B0C"/>
    <w:rsid w:val="00806A31"/>
    <w:rsid w:val="008073EA"/>
    <w:rsid w:val="008076A2"/>
    <w:rsid w:val="00812758"/>
    <w:rsid w:val="00812B15"/>
    <w:rsid w:val="00813CC2"/>
    <w:rsid w:val="00815487"/>
    <w:rsid w:val="00816C56"/>
    <w:rsid w:val="00816D62"/>
    <w:rsid w:val="0081719D"/>
    <w:rsid w:val="008228AF"/>
    <w:rsid w:val="00824028"/>
    <w:rsid w:val="0082435D"/>
    <w:rsid w:val="00824A43"/>
    <w:rsid w:val="008267EE"/>
    <w:rsid w:val="00826A61"/>
    <w:rsid w:val="008308D6"/>
    <w:rsid w:val="00830F12"/>
    <w:rsid w:val="00831DE3"/>
    <w:rsid w:val="0083234D"/>
    <w:rsid w:val="008328E8"/>
    <w:rsid w:val="00833B56"/>
    <w:rsid w:val="008375F3"/>
    <w:rsid w:val="00840319"/>
    <w:rsid w:val="00840F5E"/>
    <w:rsid w:val="00841B98"/>
    <w:rsid w:val="00842020"/>
    <w:rsid w:val="008426A6"/>
    <w:rsid w:val="00845113"/>
    <w:rsid w:val="0084532F"/>
    <w:rsid w:val="00850CA9"/>
    <w:rsid w:val="008520A5"/>
    <w:rsid w:val="00853A4A"/>
    <w:rsid w:val="0085545C"/>
    <w:rsid w:val="00855506"/>
    <w:rsid w:val="00856BC1"/>
    <w:rsid w:val="0085799C"/>
    <w:rsid w:val="008626AE"/>
    <w:rsid w:val="0086275D"/>
    <w:rsid w:val="00863CC0"/>
    <w:rsid w:val="00863D19"/>
    <w:rsid w:val="008658FE"/>
    <w:rsid w:val="00865BB7"/>
    <w:rsid w:val="00866FB4"/>
    <w:rsid w:val="00867C81"/>
    <w:rsid w:val="008717E0"/>
    <w:rsid w:val="00872AB9"/>
    <w:rsid w:val="008805C6"/>
    <w:rsid w:val="0088107F"/>
    <w:rsid w:val="0088156A"/>
    <w:rsid w:val="008838E6"/>
    <w:rsid w:val="008840C3"/>
    <w:rsid w:val="00884645"/>
    <w:rsid w:val="008850E6"/>
    <w:rsid w:val="0089181F"/>
    <w:rsid w:val="00895A77"/>
    <w:rsid w:val="00897568"/>
    <w:rsid w:val="008A2767"/>
    <w:rsid w:val="008A77B4"/>
    <w:rsid w:val="008B18F8"/>
    <w:rsid w:val="008B2A05"/>
    <w:rsid w:val="008B30F3"/>
    <w:rsid w:val="008B4A5C"/>
    <w:rsid w:val="008B5E4D"/>
    <w:rsid w:val="008B7EF9"/>
    <w:rsid w:val="008C314B"/>
    <w:rsid w:val="008C3DDE"/>
    <w:rsid w:val="008C3F08"/>
    <w:rsid w:val="008C5CA1"/>
    <w:rsid w:val="008C6395"/>
    <w:rsid w:val="008C6445"/>
    <w:rsid w:val="008C680B"/>
    <w:rsid w:val="008C73DB"/>
    <w:rsid w:val="008D0179"/>
    <w:rsid w:val="008D11B5"/>
    <w:rsid w:val="008D16F3"/>
    <w:rsid w:val="008D2A49"/>
    <w:rsid w:val="008D3303"/>
    <w:rsid w:val="008D3556"/>
    <w:rsid w:val="008D3A33"/>
    <w:rsid w:val="008D4EA2"/>
    <w:rsid w:val="008D51CC"/>
    <w:rsid w:val="008D6EDB"/>
    <w:rsid w:val="008D77CF"/>
    <w:rsid w:val="008E0D2A"/>
    <w:rsid w:val="008E175A"/>
    <w:rsid w:val="008E4BAA"/>
    <w:rsid w:val="008E5FC9"/>
    <w:rsid w:val="008E6068"/>
    <w:rsid w:val="008E7A7F"/>
    <w:rsid w:val="008F2192"/>
    <w:rsid w:val="008F3D4D"/>
    <w:rsid w:val="008F3FCA"/>
    <w:rsid w:val="008F5036"/>
    <w:rsid w:val="008F5125"/>
    <w:rsid w:val="008F57AF"/>
    <w:rsid w:val="008F57DD"/>
    <w:rsid w:val="008F63D0"/>
    <w:rsid w:val="008F6F03"/>
    <w:rsid w:val="008F7C9E"/>
    <w:rsid w:val="00900046"/>
    <w:rsid w:val="00901E3E"/>
    <w:rsid w:val="00902D19"/>
    <w:rsid w:val="00903D1A"/>
    <w:rsid w:val="009068B2"/>
    <w:rsid w:val="00910D8F"/>
    <w:rsid w:val="00911818"/>
    <w:rsid w:val="0091277E"/>
    <w:rsid w:val="009133F0"/>
    <w:rsid w:val="009136E8"/>
    <w:rsid w:val="00913879"/>
    <w:rsid w:val="0091406E"/>
    <w:rsid w:val="00917D2F"/>
    <w:rsid w:val="0092061F"/>
    <w:rsid w:val="00920BA4"/>
    <w:rsid w:val="00922BF7"/>
    <w:rsid w:val="00922C0F"/>
    <w:rsid w:val="00925738"/>
    <w:rsid w:val="00925829"/>
    <w:rsid w:val="00930589"/>
    <w:rsid w:val="00932C63"/>
    <w:rsid w:val="00932E5D"/>
    <w:rsid w:val="00932FA1"/>
    <w:rsid w:val="00934F34"/>
    <w:rsid w:val="00936763"/>
    <w:rsid w:val="009367F1"/>
    <w:rsid w:val="00942B30"/>
    <w:rsid w:val="009449A1"/>
    <w:rsid w:val="00947534"/>
    <w:rsid w:val="0095089B"/>
    <w:rsid w:val="009564BE"/>
    <w:rsid w:val="0096366A"/>
    <w:rsid w:val="00965E58"/>
    <w:rsid w:val="00965E7E"/>
    <w:rsid w:val="009666B4"/>
    <w:rsid w:val="0096688B"/>
    <w:rsid w:val="0097249A"/>
    <w:rsid w:val="009745FE"/>
    <w:rsid w:val="00975706"/>
    <w:rsid w:val="00976D6E"/>
    <w:rsid w:val="00980C65"/>
    <w:rsid w:val="00982989"/>
    <w:rsid w:val="00984982"/>
    <w:rsid w:val="00984FFA"/>
    <w:rsid w:val="00986CD3"/>
    <w:rsid w:val="009935F5"/>
    <w:rsid w:val="00993990"/>
    <w:rsid w:val="00993B7A"/>
    <w:rsid w:val="00994550"/>
    <w:rsid w:val="00994875"/>
    <w:rsid w:val="00995392"/>
    <w:rsid w:val="00996BAE"/>
    <w:rsid w:val="009A0BF0"/>
    <w:rsid w:val="009A2045"/>
    <w:rsid w:val="009A4155"/>
    <w:rsid w:val="009A54D8"/>
    <w:rsid w:val="009A73F3"/>
    <w:rsid w:val="009B1B69"/>
    <w:rsid w:val="009B1F91"/>
    <w:rsid w:val="009B2045"/>
    <w:rsid w:val="009B20AD"/>
    <w:rsid w:val="009B29E0"/>
    <w:rsid w:val="009B42C7"/>
    <w:rsid w:val="009B61C0"/>
    <w:rsid w:val="009B70EE"/>
    <w:rsid w:val="009B7885"/>
    <w:rsid w:val="009C3043"/>
    <w:rsid w:val="009C31CD"/>
    <w:rsid w:val="009C3927"/>
    <w:rsid w:val="009C59E5"/>
    <w:rsid w:val="009C7613"/>
    <w:rsid w:val="009C7CCB"/>
    <w:rsid w:val="009D07A0"/>
    <w:rsid w:val="009D0F1E"/>
    <w:rsid w:val="009D1B2D"/>
    <w:rsid w:val="009D3E73"/>
    <w:rsid w:val="009D485F"/>
    <w:rsid w:val="009D68EE"/>
    <w:rsid w:val="009E0104"/>
    <w:rsid w:val="009E0FC2"/>
    <w:rsid w:val="009E190C"/>
    <w:rsid w:val="009E44C5"/>
    <w:rsid w:val="009E5183"/>
    <w:rsid w:val="009E6E90"/>
    <w:rsid w:val="009F432F"/>
    <w:rsid w:val="009F4345"/>
    <w:rsid w:val="009F5260"/>
    <w:rsid w:val="009F639E"/>
    <w:rsid w:val="009F7009"/>
    <w:rsid w:val="009F70FC"/>
    <w:rsid w:val="009F7AA9"/>
    <w:rsid w:val="00A0282D"/>
    <w:rsid w:val="00A0308B"/>
    <w:rsid w:val="00A0344C"/>
    <w:rsid w:val="00A0580F"/>
    <w:rsid w:val="00A05930"/>
    <w:rsid w:val="00A067DF"/>
    <w:rsid w:val="00A06FB6"/>
    <w:rsid w:val="00A11082"/>
    <w:rsid w:val="00A11482"/>
    <w:rsid w:val="00A11E6D"/>
    <w:rsid w:val="00A131D7"/>
    <w:rsid w:val="00A1494B"/>
    <w:rsid w:val="00A169A1"/>
    <w:rsid w:val="00A16C5A"/>
    <w:rsid w:val="00A23F52"/>
    <w:rsid w:val="00A3172E"/>
    <w:rsid w:val="00A32E2E"/>
    <w:rsid w:val="00A373DE"/>
    <w:rsid w:val="00A407C2"/>
    <w:rsid w:val="00A442BF"/>
    <w:rsid w:val="00A44F4A"/>
    <w:rsid w:val="00A4516C"/>
    <w:rsid w:val="00A452C2"/>
    <w:rsid w:val="00A45542"/>
    <w:rsid w:val="00A51169"/>
    <w:rsid w:val="00A53A2F"/>
    <w:rsid w:val="00A542E0"/>
    <w:rsid w:val="00A5557E"/>
    <w:rsid w:val="00A56321"/>
    <w:rsid w:val="00A57DFB"/>
    <w:rsid w:val="00A601DC"/>
    <w:rsid w:val="00A60587"/>
    <w:rsid w:val="00A6522C"/>
    <w:rsid w:val="00A679DB"/>
    <w:rsid w:val="00A7064D"/>
    <w:rsid w:val="00A70A19"/>
    <w:rsid w:val="00A71611"/>
    <w:rsid w:val="00A761DB"/>
    <w:rsid w:val="00A7701D"/>
    <w:rsid w:val="00A82186"/>
    <w:rsid w:val="00A877F0"/>
    <w:rsid w:val="00A92124"/>
    <w:rsid w:val="00A935B9"/>
    <w:rsid w:val="00A93AC4"/>
    <w:rsid w:val="00A973D9"/>
    <w:rsid w:val="00AA3086"/>
    <w:rsid w:val="00AA4064"/>
    <w:rsid w:val="00AA550B"/>
    <w:rsid w:val="00AA5FB9"/>
    <w:rsid w:val="00AA6AE3"/>
    <w:rsid w:val="00AA6F5F"/>
    <w:rsid w:val="00AA7439"/>
    <w:rsid w:val="00AB0B62"/>
    <w:rsid w:val="00AB2337"/>
    <w:rsid w:val="00AB42F9"/>
    <w:rsid w:val="00AB4449"/>
    <w:rsid w:val="00AB4AD5"/>
    <w:rsid w:val="00AB519F"/>
    <w:rsid w:val="00AB5249"/>
    <w:rsid w:val="00AB69AA"/>
    <w:rsid w:val="00AC1D7A"/>
    <w:rsid w:val="00AC3123"/>
    <w:rsid w:val="00AC4199"/>
    <w:rsid w:val="00AC4B46"/>
    <w:rsid w:val="00AD021C"/>
    <w:rsid w:val="00AD040B"/>
    <w:rsid w:val="00AD202D"/>
    <w:rsid w:val="00AD2264"/>
    <w:rsid w:val="00AD37D7"/>
    <w:rsid w:val="00AD5E1C"/>
    <w:rsid w:val="00AD66A5"/>
    <w:rsid w:val="00AE19CA"/>
    <w:rsid w:val="00AE2F19"/>
    <w:rsid w:val="00AE4A3D"/>
    <w:rsid w:val="00AE563C"/>
    <w:rsid w:val="00AE6172"/>
    <w:rsid w:val="00AE67A5"/>
    <w:rsid w:val="00AF03E1"/>
    <w:rsid w:val="00AF0B7F"/>
    <w:rsid w:val="00AF14D0"/>
    <w:rsid w:val="00AF18F3"/>
    <w:rsid w:val="00AF304F"/>
    <w:rsid w:val="00AF3955"/>
    <w:rsid w:val="00AF47B0"/>
    <w:rsid w:val="00AF4BB0"/>
    <w:rsid w:val="00B0059C"/>
    <w:rsid w:val="00B00915"/>
    <w:rsid w:val="00B03CFB"/>
    <w:rsid w:val="00B04531"/>
    <w:rsid w:val="00B055EB"/>
    <w:rsid w:val="00B05724"/>
    <w:rsid w:val="00B06FE4"/>
    <w:rsid w:val="00B0711F"/>
    <w:rsid w:val="00B071B6"/>
    <w:rsid w:val="00B0739B"/>
    <w:rsid w:val="00B11799"/>
    <w:rsid w:val="00B15DA9"/>
    <w:rsid w:val="00B15FF3"/>
    <w:rsid w:val="00B16440"/>
    <w:rsid w:val="00B172BF"/>
    <w:rsid w:val="00B23055"/>
    <w:rsid w:val="00B230CF"/>
    <w:rsid w:val="00B232C5"/>
    <w:rsid w:val="00B236F8"/>
    <w:rsid w:val="00B26602"/>
    <w:rsid w:val="00B31A20"/>
    <w:rsid w:val="00B33054"/>
    <w:rsid w:val="00B334BC"/>
    <w:rsid w:val="00B34928"/>
    <w:rsid w:val="00B34A77"/>
    <w:rsid w:val="00B34AF5"/>
    <w:rsid w:val="00B35A97"/>
    <w:rsid w:val="00B40AC5"/>
    <w:rsid w:val="00B40D3D"/>
    <w:rsid w:val="00B40FA9"/>
    <w:rsid w:val="00B41ADF"/>
    <w:rsid w:val="00B42C22"/>
    <w:rsid w:val="00B4450E"/>
    <w:rsid w:val="00B4626C"/>
    <w:rsid w:val="00B46DA1"/>
    <w:rsid w:val="00B5200A"/>
    <w:rsid w:val="00B53BD0"/>
    <w:rsid w:val="00B54EF5"/>
    <w:rsid w:val="00B54F4B"/>
    <w:rsid w:val="00B60909"/>
    <w:rsid w:val="00B6090E"/>
    <w:rsid w:val="00B62D2A"/>
    <w:rsid w:val="00B6349E"/>
    <w:rsid w:val="00B6409B"/>
    <w:rsid w:val="00B647DC"/>
    <w:rsid w:val="00B64B6D"/>
    <w:rsid w:val="00B6579D"/>
    <w:rsid w:val="00B6601D"/>
    <w:rsid w:val="00B66093"/>
    <w:rsid w:val="00B66372"/>
    <w:rsid w:val="00B6661A"/>
    <w:rsid w:val="00B71695"/>
    <w:rsid w:val="00B717F1"/>
    <w:rsid w:val="00B71B4F"/>
    <w:rsid w:val="00B71BD0"/>
    <w:rsid w:val="00B76F95"/>
    <w:rsid w:val="00B77849"/>
    <w:rsid w:val="00B80F88"/>
    <w:rsid w:val="00B81D3C"/>
    <w:rsid w:val="00B837F2"/>
    <w:rsid w:val="00B92DB2"/>
    <w:rsid w:val="00B93639"/>
    <w:rsid w:val="00B93B15"/>
    <w:rsid w:val="00B941DE"/>
    <w:rsid w:val="00B94496"/>
    <w:rsid w:val="00B9502C"/>
    <w:rsid w:val="00B952BF"/>
    <w:rsid w:val="00B954E9"/>
    <w:rsid w:val="00B96B3B"/>
    <w:rsid w:val="00B97479"/>
    <w:rsid w:val="00B97E50"/>
    <w:rsid w:val="00BA0560"/>
    <w:rsid w:val="00BA5F12"/>
    <w:rsid w:val="00BA60DF"/>
    <w:rsid w:val="00BA669A"/>
    <w:rsid w:val="00BA6A5C"/>
    <w:rsid w:val="00BB70A6"/>
    <w:rsid w:val="00BB7877"/>
    <w:rsid w:val="00BB7E45"/>
    <w:rsid w:val="00BC16E9"/>
    <w:rsid w:val="00BC1BCB"/>
    <w:rsid w:val="00BC63C8"/>
    <w:rsid w:val="00BC7475"/>
    <w:rsid w:val="00BC7F8B"/>
    <w:rsid w:val="00BD2481"/>
    <w:rsid w:val="00BD6511"/>
    <w:rsid w:val="00BD7251"/>
    <w:rsid w:val="00BE102A"/>
    <w:rsid w:val="00BF10EE"/>
    <w:rsid w:val="00BF34B2"/>
    <w:rsid w:val="00BF5183"/>
    <w:rsid w:val="00BF60CD"/>
    <w:rsid w:val="00C024A2"/>
    <w:rsid w:val="00C039DB"/>
    <w:rsid w:val="00C04401"/>
    <w:rsid w:val="00C058FA"/>
    <w:rsid w:val="00C07F3D"/>
    <w:rsid w:val="00C10512"/>
    <w:rsid w:val="00C10842"/>
    <w:rsid w:val="00C1277D"/>
    <w:rsid w:val="00C12AA5"/>
    <w:rsid w:val="00C12B04"/>
    <w:rsid w:val="00C13F84"/>
    <w:rsid w:val="00C163A9"/>
    <w:rsid w:val="00C17614"/>
    <w:rsid w:val="00C17927"/>
    <w:rsid w:val="00C17EED"/>
    <w:rsid w:val="00C17EF8"/>
    <w:rsid w:val="00C2087C"/>
    <w:rsid w:val="00C210B8"/>
    <w:rsid w:val="00C2144B"/>
    <w:rsid w:val="00C217E4"/>
    <w:rsid w:val="00C23C20"/>
    <w:rsid w:val="00C24189"/>
    <w:rsid w:val="00C254D2"/>
    <w:rsid w:val="00C27397"/>
    <w:rsid w:val="00C2784A"/>
    <w:rsid w:val="00C27D54"/>
    <w:rsid w:val="00C3089A"/>
    <w:rsid w:val="00C33295"/>
    <w:rsid w:val="00C335AA"/>
    <w:rsid w:val="00C336C9"/>
    <w:rsid w:val="00C33E87"/>
    <w:rsid w:val="00C347E8"/>
    <w:rsid w:val="00C36AA7"/>
    <w:rsid w:val="00C404E4"/>
    <w:rsid w:val="00C40E03"/>
    <w:rsid w:val="00C41C46"/>
    <w:rsid w:val="00C436E2"/>
    <w:rsid w:val="00C451AE"/>
    <w:rsid w:val="00C45930"/>
    <w:rsid w:val="00C47423"/>
    <w:rsid w:val="00C5023E"/>
    <w:rsid w:val="00C5315F"/>
    <w:rsid w:val="00C536CE"/>
    <w:rsid w:val="00C541A2"/>
    <w:rsid w:val="00C54C11"/>
    <w:rsid w:val="00C565B9"/>
    <w:rsid w:val="00C57C7F"/>
    <w:rsid w:val="00C603CC"/>
    <w:rsid w:val="00C60AD4"/>
    <w:rsid w:val="00C635C3"/>
    <w:rsid w:val="00C63A0C"/>
    <w:rsid w:val="00C65170"/>
    <w:rsid w:val="00C65908"/>
    <w:rsid w:val="00C66DAD"/>
    <w:rsid w:val="00C712A1"/>
    <w:rsid w:val="00C72DFD"/>
    <w:rsid w:val="00C73D36"/>
    <w:rsid w:val="00C74927"/>
    <w:rsid w:val="00C77626"/>
    <w:rsid w:val="00C81A37"/>
    <w:rsid w:val="00C82B96"/>
    <w:rsid w:val="00C83237"/>
    <w:rsid w:val="00C85D93"/>
    <w:rsid w:val="00C8740B"/>
    <w:rsid w:val="00C9055C"/>
    <w:rsid w:val="00C91D7B"/>
    <w:rsid w:val="00C960C5"/>
    <w:rsid w:val="00C96962"/>
    <w:rsid w:val="00CA1B1A"/>
    <w:rsid w:val="00CA3999"/>
    <w:rsid w:val="00CA4028"/>
    <w:rsid w:val="00CA55CE"/>
    <w:rsid w:val="00CA5F89"/>
    <w:rsid w:val="00CA60C2"/>
    <w:rsid w:val="00CB023B"/>
    <w:rsid w:val="00CB2EC4"/>
    <w:rsid w:val="00CB3425"/>
    <w:rsid w:val="00CB3A2F"/>
    <w:rsid w:val="00CB7038"/>
    <w:rsid w:val="00CC3780"/>
    <w:rsid w:val="00CC3DED"/>
    <w:rsid w:val="00CC4C2B"/>
    <w:rsid w:val="00CC5D75"/>
    <w:rsid w:val="00CC5D94"/>
    <w:rsid w:val="00CC6FDC"/>
    <w:rsid w:val="00CE6A6A"/>
    <w:rsid w:val="00CE6B2B"/>
    <w:rsid w:val="00CE6EC6"/>
    <w:rsid w:val="00CE70B5"/>
    <w:rsid w:val="00CF0E6C"/>
    <w:rsid w:val="00CF285E"/>
    <w:rsid w:val="00CF3017"/>
    <w:rsid w:val="00CF3FCA"/>
    <w:rsid w:val="00CF6B92"/>
    <w:rsid w:val="00D0233E"/>
    <w:rsid w:val="00D028EC"/>
    <w:rsid w:val="00D04272"/>
    <w:rsid w:val="00D06880"/>
    <w:rsid w:val="00D07C50"/>
    <w:rsid w:val="00D12ACA"/>
    <w:rsid w:val="00D14952"/>
    <w:rsid w:val="00D1682D"/>
    <w:rsid w:val="00D17CEF"/>
    <w:rsid w:val="00D203B2"/>
    <w:rsid w:val="00D2190F"/>
    <w:rsid w:val="00D21C24"/>
    <w:rsid w:val="00D225FF"/>
    <w:rsid w:val="00D2312E"/>
    <w:rsid w:val="00D246A8"/>
    <w:rsid w:val="00D25758"/>
    <w:rsid w:val="00D26E5E"/>
    <w:rsid w:val="00D27406"/>
    <w:rsid w:val="00D27976"/>
    <w:rsid w:val="00D279A3"/>
    <w:rsid w:val="00D31E18"/>
    <w:rsid w:val="00D3429B"/>
    <w:rsid w:val="00D34CB5"/>
    <w:rsid w:val="00D3579A"/>
    <w:rsid w:val="00D371B0"/>
    <w:rsid w:val="00D400BE"/>
    <w:rsid w:val="00D4134E"/>
    <w:rsid w:val="00D42806"/>
    <w:rsid w:val="00D43A00"/>
    <w:rsid w:val="00D43C16"/>
    <w:rsid w:val="00D46456"/>
    <w:rsid w:val="00D50D66"/>
    <w:rsid w:val="00D557B6"/>
    <w:rsid w:val="00D6143A"/>
    <w:rsid w:val="00D6249F"/>
    <w:rsid w:val="00D63A52"/>
    <w:rsid w:val="00D655D4"/>
    <w:rsid w:val="00D6770B"/>
    <w:rsid w:val="00D72CAA"/>
    <w:rsid w:val="00D73546"/>
    <w:rsid w:val="00D737F1"/>
    <w:rsid w:val="00D73C09"/>
    <w:rsid w:val="00D767FE"/>
    <w:rsid w:val="00D76D21"/>
    <w:rsid w:val="00D82E99"/>
    <w:rsid w:val="00D8375E"/>
    <w:rsid w:val="00D84115"/>
    <w:rsid w:val="00D85EDC"/>
    <w:rsid w:val="00D86DB7"/>
    <w:rsid w:val="00D874E1"/>
    <w:rsid w:val="00D90584"/>
    <w:rsid w:val="00D94A7C"/>
    <w:rsid w:val="00D94F1F"/>
    <w:rsid w:val="00D967C6"/>
    <w:rsid w:val="00DA0033"/>
    <w:rsid w:val="00DA1B28"/>
    <w:rsid w:val="00DA3474"/>
    <w:rsid w:val="00DA4956"/>
    <w:rsid w:val="00DA6489"/>
    <w:rsid w:val="00DB0020"/>
    <w:rsid w:val="00DB01E0"/>
    <w:rsid w:val="00DB4D20"/>
    <w:rsid w:val="00DB5480"/>
    <w:rsid w:val="00DB610A"/>
    <w:rsid w:val="00DB6250"/>
    <w:rsid w:val="00DC29DE"/>
    <w:rsid w:val="00DC2C6A"/>
    <w:rsid w:val="00DC7887"/>
    <w:rsid w:val="00DD0D1A"/>
    <w:rsid w:val="00DD1724"/>
    <w:rsid w:val="00DD1FAC"/>
    <w:rsid w:val="00DD2A17"/>
    <w:rsid w:val="00DD3382"/>
    <w:rsid w:val="00DD3449"/>
    <w:rsid w:val="00DD47B2"/>
    <w:rsid w:val="00DD6BF1"/>
    <w:rsid w:val="00DE12B3"/>
    <w:rsid w:val="00DE3335"/>
    <w:rsid w:val="00DE5F5E"/>
    <w:rsid w:val="00DF078C"/>
    <w:rsid w:val="00DF1049"/>
    <w:rsid w:val="00DF3AEA"/>
    <w:rsid w:val="00DF5612"/>
    <w:rsid w:val="00DF577C"/>
    <w:rsid w:val="00DF5B80"/>
    <w:rsid w:val="00DF6AC7"/>
    <w:rsid w:val="00E01C15"/>
    <w:rsid w:val="00E036DC"/>
    <w:rsid w:val="00E0429F"/>
    <w:rsid w:val="00E05A0A"/>
    <w:rsid w:val="00E06F2C"/>
    <w:rsid w:val="00E1547D"/>
    <w:rsid w:val="00E16186"/>
    <w:rsid w:val="00E174F4"/>
    <w:rsid w:val="00E17521"/>
    <w:rsid w:val="00E17F18"/>
    <w:rsid w:val="00E20C6A"/>
    <w:rsid w:val="00E22385"/>
    <w:rsid w:val="00E25958"/>
    <w:rsid w:val="00E309CE"/>
    <w:rsid w:val="00E3246B"/>
    <w:rsid w:val="00E32F74"/>
    <w:rsid w:val="00E33181"/>
    <w:rsid w:val="00E34225"/>
    <w:rsid w:val="00E34D3E"/>
    <w:rsid w:val="00E35223"/>
    <w:rsid w:val="00E35B69"/>
    <w:rsid w:val="00E3665D"/>
    <w:rsid w:val="00E41B85"/>
    <w:rsid w:val="00E42CFE"/>
    <w:rsid w:val="00E432D1"/>
    <w:rsid w:val="00E466CF"/>
    <w:rsid w:val="00E473E0"/>
    <w:rsid w:val="00E476B6"/>
    <w:rsid w:val="00E5028C"/>
    <w:rsid w:val="00E510CC"/>
    <w:rsid w:val="00E523B5"/>
    <w:rsid w:val="00E526AF"/>
    <w:rsid w:val="00E555FE"/>
    <w:rsid w:val="00E62DED"/>
    <w:rsid w:val="00E63A0C"/>
    <w:rsid w:val="00E64DDE"/>
    <w:rsid w:val="00E65368"/>
    <w:rsid w:val="00E66023"/>
    <w:rsid w:val="00E71668"/>
    <w:rsid w:val="00E720F5"/>
    <w:rsid w:val="00E72C4F"/>
    <w:rsid w:val="00E7485B"/>
    <w:rsid w:val="00E74FD5"/>
    <w:rsid w:val="00E75984"/>
    <w:rsid w:val="00E77EAF"/>
    <w:rsid w:val="00E81075"/>
    <w:rsid w:val="00E824A3"/>
    <w:rsid w:val="00E83274"/>
    <w:rsid w:val="00E8329A"/>
    <w:rsid w:val="00E83E20"/>
    <w:rsid w:val="00E852D6"/>
    <w:rsid w:val="00E904CA"/>
    <w:rsid w:val="00E90CC8"/>
    <w:rsid w:val="00E91698"/>
    <w:rsid w:val="00E963F0"/>
    <w:rsid w:val="00E96FEC"/>
    <w:rsid w:val="00E976FA"/>
    <w:rsid w:val="00E97D62"/>
    <w:rsid w:val="00EA0309"/>
    <w:rsid w:val="00EA04CC"/>
    <w:rsid w:val="00EA2CF8"/>
    <w:rsid w:val="00EA4F0A"/>
    <w:rsid w:val="00EA524B"/>
    <w:rsid w:val="00EA6A93"/>
    <w:rsid w:val="00EA745F"/>
    <w:rsid w:val="00EB17C8"/>
    <w:rsid w:val="00EB1E70"/>
    <w:rsid w:val="00EB361C"/>
    <w:rsid w:val="00EB3DD4"/>
    <w:rsid w:val="00EB4B73"/>
    <w:rsid w:val="00EB5AE7"/>
    <w:rsid w:val="00EB6291"/>
    <w:rsid w:val="00EB6686"/>
    <w:rsid w:val="00EB6931"/>
    <w:rsid w:val="00EB6A9C"/>
    <w:rsid w:val="00EB7C89"/>
    <w:rsid w:val="00EC01CE"/>
    <w:rsid w:val="00EC0EB9"/>
    <w:rsid w:val="00EC1B53"/>
    <w:rsid w:val="00EC2757"/>
    <w:rsid w:val="00EC3B79"/>
    <w:rsid w:val="00EC49EC"/>
    <w:rsid w:val="00EC4A86"/>
    <w:rsid w:val="00EC7897"/>
    <w:rsid w:val="00ED2FB8"/>
    <w:rsid w:val="00ED5509"/>
    <w:rsid w:val="00ED5AA6"/>
    <w:rsid w:val="00ED7E10"/>
    <w:rsid w:val="00EE0278"/>
    <w:rsid w:val="00EE1DD2"/>
    <w:rsid w:val="00EE2988"/>
    <w:rsid w:val="00EE4773"/>
    <w:rsid w:val="00EE5278"/>
    <w:rsid w:val="00EE5A98"/>
    <w:rsid w:val="00EE6292"/>
    <w:rsid w:val="00EF0F74"/>
    <w:rsid w:val="00EF0F7B"/>
    <w:rsid w:val="00EF4755"/>
    <w:rsid w:val="00EF6507"/>
    <w:rsid w:val="00EF7DB1"/>
    <w:rsid w:val="00F00A21"/>
    <w:rsid w:val="00F0188C"/>
    <w:rsid w:val="00F0398C"/>
    <w:rsid w:val="00F04886"/>
    <w:rsid w:val="00F04A40"/>
    <w:rsid w:val="00F05255"/>
    <w:rsid w:val="00F068D3"/>
    <w:rsid w:val="00F072F9"/>
    <w:rsid w:val="00F079B9"/>
    <w:rsid w:val="00F20CDC"/>
    <w:rsid w:val="00F20FE0"/>
    <w:rsid w:val="00F212DD"/>
    <w:rsid w:val="00F2163A"/>
    <w:rsid w:val="00F21850"/>
    <w:rsid w:val="00F245C9"/>
    <w:rsid w:val="00F25B65"/>
    <w:rsid w:val="00F334F1"/>
    <w:rsid w:val="00F40E25"/>
    <w:rsid w:val="00F427E6"/>
    <w:rsid w:val="00F42EAE"/>
    <w:rsid w:val="00F434AC"/>
    <w:rsid w:val="00F435B6"/>
    <w:rsid w:val="00F43B55"/>
    <w:rsid w:val="00F443E8"/>
    <w:rsid w:val="00F45324"/>
    <w:rsid w:val="00F47214"/>
    <w:rsid w:val="00F474A8"/>
    <w:rsid w:val="00F51CB2"/>
    <w:rsid w:val="00F54A2C"/>
    <w:rsid w:val="00F600B6"/>
    <w:rsid w:val="00F605A3"/>
    <w:rsid w:val="00F61380"/>
    <w:rsid w:val="00F6143C"/>
    <w:rsid w:val="00F62375"/>
    <w:rsid w:val="00F63D3F"/>
    <w:rsid w:val="00F6676E"/>
    <w:rsid w:val="00F67002"/>
    <w:rsid w:val="00F70F68"/>
    <w:rsid w:val="00F723D4"/>
    <w:rsid w:val="00F72977"/>
    <w:rsid w:val="00F72DAF"/>
    <w:rsid w:val="00F72EEC"/>
    <w:rsid w:val="00F74A16"/>
    <w:rsid w:val="00F75351"/>
    <w:rsid w:val="00F753EE"/>
    <w:rsid w:val="00F75AEA"/>
    <w:rsid w:val="00F7684D"/>
    <w:rsid w:val="00F77392"/>
    <w:rsid w:val="00F81176"/>
    <w:rsid w:val="00F811E6"/>
    <w:rsid w:val="00F8161C"/>
    <w:rsid w:val="00F8475F"/>
    <w:rsid w:val="00F86140"/>
    <w:rsid w:val="00F87753"/>
    <w:rsid w:val="00F91136"/>
    <w:rsid w:val="00F915D4"/>
    <w:rsid w:val="00F92E8D"/>
    <w:rsid w:val="00F950C4"/>
    <w:rsid w:val="00F952C1"/>
    <w:rsid w:val="00F952F6"/>
    <w:rsid w:val="00FA1B14"/>
    <w:rsid w:val="00FA2556"/>
    <w:rsid w:val="00FA3F24"/>
    <w:rsid w:val="00FA7D28"/>
    <w:rsid w:val="00FB1072"/>
    <w:rsid w:val="00FB5922"/>
    <w:rsid w:val="00FB5AD8"/>
    <w:rsid w:val="00FB769C"/>
    <w:rsid w:val="00FC04AE"/>
    <w:rsid w:val="00FC15EA"/>
    <w:rsid w:val="00FC1DA2"/>
    <w:rsid w:val="00FC3BE7"/>
    <w:rsid w:val="00FC4CC9"/>
    <w:rsid w:val="00FC5BE8"/>
    <w:rsid w:val="00FC7330"/>
    <w:rsid w:val="00FD21B7"/>
    <w:rsid w:val="00FD3CFF"/>
    <w:rsid w:val="00FD3F90"/>
    <w:rsid w:val="00FD4539"/>
    <w:rsid w:val="00FD5D24"/>
    <w:rsid w:val="00FD633A"/>
    <w:rsid w:val="00FD653E"/>
    <w:rsid w:val="00FE2EB2"/>
    <w:rsid w:val="00FE4226"/>
    <w:rsid w:val="00FF102E"/>
    <w:rsid w:val="00FF57DF"/>
    <w:rsid w:val="00FF5C2F"/>
    <w:rsid w:val="00FF6005"/>
    <w:rsid w:val="00FF6E8F"/>
    <w:rsid w:val="00FF7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547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customStyle="1" w:styleId="af">
    <w:name w:val="Отчет"/>
    <w:basedOn w:val="a"/>
    <w:link w:val="af0"/>
    <w:qFormat/>
    <w:rsid w:val="00920BA4"/>
    <w:pPr>
      <w:tabs>
        <w:tab w:val="left" w:pos="1470"/>
      </w:tabs>
      <w:spacing w:after="160"/>
    </w:pPr>
    <w:rPr>
      <w:sz w:val="28"/>
    </w:rPr>
  </w:style>
  <w:style w:type="character" w:customStyle="1" w:styleId="af0">
    <w:name w:val="Отчет Знак"/>
    <w:basedOn w:val="a0"/>
    <w:link w:val="af"/>
    <w:rsid w:val="00920B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List Paragraph"/>
    <w:basedOn w:val="a"/>
    <w:uiPriority w:val="34"/>
    <w:qFormat/>
    <w:rsid w:val="00AD021C"/>
    <w:pPr>
      <w:ind w:left="720"/>
      <w:contextualSpacing/>
    </w:pPr>
  </w:style>
  <w:style w:type="paragraph" w:styleId="af2">
    <w:name w:val="caption"/>
    <w:basedOn w:val="a"/>
    <w:next w:val="a"/>
    <w:uiPriority w:val="35"/>
    <w:unhideWhenUsed/>
    <w:qFormat/>
    <w:rsid w:val="00E16186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3">
    <w:name w:val="Листинг"/>
    <w:basedOn w:val="a"/>
    <w:link w:val="af4"/>
    <w:qFormat/>
    <w:rsid w:val="005A3B5D"/>
    <w:pPr>
      <w:ind w:firstLine="708"/>
    </w:pPr>
    <w:rPr>
      <w:rFonts w:ascii="Courier New" w:hAnsi="Courier New" w:cs="Courier New"/>
      <w:lang w:val="en-US"/>
    </w:rPr>
  </w:style>
  <w:style w:type="character" w:customStyle="1" w:styleId="af4">
    <w:name w:val="Листинг Знак"/>
    <w:basedOn w:val="a0"/>
    <w:link w:val="af3"/>
    <w:rsid w:val="005A3B5D"/>
    <w:rPr>
      <w:rFonts w:ascii="Courier New" w:eastAsia="Times New Roman" w:hAnsi="Courier New" w:cs="Courier New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2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8A1BC6-015F-4466-80D1-EBE8548EC7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1</TotalTime>
  <Pages>6</Pages>
  <Words>473</Words>
  <Characters>2702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31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Евгений Малышев</dc:creator>
  <cp:lastModifiedBy>Multiname -</cp:lastModifiedBy>
  <cp:revision>1539</cp:revision>
  <cp:lastPrinted>2021-04-22T19:13:00Z</cp:lastPrinted>
  <dcterms:created xsi:type="dcterms:W3CDTF">2020-09-07T19:50:00Z</dcterms:created>
  <dcterms:modified xsi:type="dcterms:W3CDTF">2021-10-15T14:10:00Z</dcterms:modified>
</cp:coreProperties>
</file>